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ackground w:color="FFFFFF"/>
  <w:body>
    <w:p w:rsidR="00F5249D" w:rsidRPr="00183EF5" w:rsidRDefault="00F5249D" w:rsidP="00DE3FE4">
      <w:pPr>
        <w:pStyle w:val="a7"/>
        <w:keepLines/>
        <w:rPr>
          <w:rFonts w:cs="Times New Roman"/>
          <w:lang w:val="en-US"/>
        </w:rPr>
      </w:pPr>
      <w:r w:rsidRPr="00183EF5">
        <w:rPr>
          <w:rFonts w:cs="Times New Roman"/>
          <w:noProof/>
          <w:lang w:eastAsia="ru-RU" w:bidi="ar-SA"/>
        </w:rPr>
        <w:drawing>
          <wp:anchor distT="0" distB="0" distL="0" distR="0" simplePos="0" relativeHeight="251659264" behindDoc="0" locked="0" layoutInCell="1" allowOverlap="1" wp14:anchorId="37F52FED" wp14:editId="543C7B6D">
            <wp:simplePos x="0" y="0"/>
            <wp:positionH relativeFrom="column">
              <wp:posOffset>2710815</wp:posOffset>
            </wp:positionH>
            <wp:positionV relativeFrom="paragraph">
              <wp:posOffset>200025</wp:posOffset>
            </wp:positionV>
            <wp:extent cx="522605" cy="671195"/>
            <wp:effectExtent l="0" t="0" r="0" b="0"/>
            <wp:wrapTopAndBottom/>
            <wp:docPr id="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605" cy="67119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5249D" w:rsidRPr="00183EF5" w:rsidRDefault="00F5249D" w:rsidP="00DE3FE4">
      <w:pPr>
        <w:pStyle w:val="a7"/>
        <w:keepLines/>
        <w:rPr>
          <w:rFonts w:cs="Times New Roman"/>
        </w:rPr>
      </w:pPr>
      <w:r w:rsidRPr="00183EF5">
        <w:rPr>
          <w:rFonts w:cs="Times New Roman"/>
        </w:rPr>
        <w:t>МИНОБРНАУКИ РОССИИ</w:t>
      </w:r>
    </w:p>
    <w:p w:rsidR="00F5249D" w:rsidRPr="00183EF5" w:rsidRDefault="00F5249D" w:rsidP="00DE3FE4">
      <w:pPr>
        <w:pStyle w:val="a7"/>
        <w:keepLines/>
        <w:rPr>
          <w:rFonts w:cs="Times New Roman"/>
        </w:rPr>
      </w:pPr>
    </w:p>
    <w:p w:rsidR="00F5249D" w:rsidRPr="00183EF5" w:rsidRDefault="00F5249D" w:rsidP="00DE3FE4">
      <w:pPr>
        <w:pStyle w:val="a7"/>
        <w:keepLines/>
        <w:rPr>
          <w:rFonts w:cs="Times New Roman"/>
        </w:rPr>
      </w:pPr>
      <w:r w:rsidRPr="00183EF5">
        <w:rPr>
          <w:rFonts w:cs="Times New Roman"/>
        </w:rPr>
        <w:t>федеральное государственное бюджетное образовательное учреждение высшего образования</w:t>
      </w:r>
    </w:p>
    <w:p w:rsidR="00F5249D" w:rsidRPr="00183EF5" w:rsidRDefault="00F5249D" w:rsidP="00DE3FE4">
      <w:pPr>
        <w:pStyle w:val="a8"/>
        <w:keepLines/>
        <w:rPr>
          <w:rFonts w:cs="Times New Roman"/>
        </w:rPr>
      </w:pPr>
      <w:r w:rsidRPr="00183EF5">
        <w:rPr>
          <w:rFonts w:cs="Times New Roman"/>
        </w:rPr>
        <w:t>«Санкт-Петербургский государственный технологический институт (технический университет)»</w:t>
      </w:r>
    </w:p>
    <w:tbl>
      <w:tblPr>
        <w:tblW w:w="5000" w:type="pct"/>
        <w:tblLook w:val="01E0" w:firstRow="1" w:lastRow="1" w:firstColumn="1" w:lastColumn="1" w:noHBand="0" w:noVBand="0"/>
      </w:tblPr>
      <w:tblGrid>
        <w:gridCol w:w="1140"/>
        <w:gridCol w:w="2404"/>
        <w:gridCol w:w="1639"/>
        <w:gridCol w:w="1897"/>
        <w:gridCol w:w="1137"/>
        <w:gridCol w:w="1137"/>
      </w:tblGrid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УГНС</w:t>
            </w:r>
          </w:p>
        </w:tc>
        <w:tc>
          <w:tcPr>
            <w:tcW w:w="876" w:type="pct"/>
            <w:vAlign w:val="center"/>
          </w:tcPr>
          <w:p w:rsidR="00F5249D" w:rsidRPr="00183EF5" w:rsidRDefault="00F5249D" w:rsidP="00DE3FE4">
            <w:pPr>
              <w:keepLines/>
              <w:widowControl w:val="0"/>
              <w:jc w:val="center"/>
              <w:rPr>
                <w:rFonts w:cs="Times New Roman"/>
                <w:color w:val="000000"/>
              </w:rPr>
            </w:pPr>
            <w:r w:rsidRPr="00183EF5">
              <w:rPr>
                <w:rFonts w:cs="Times New Roman"/>
                <w:color w:val="000000"/>
              </w:rPr>
              <w:t>09.00.00</w:t>
            </w:r>
          </w:p>
        </w:tc>
        <w:tc>
          <w:tcPr>
            <w:tcW w:w="2230" w:type="pct"/>
            <w:gridSpan w:val="3"/>
          </w:tcPr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  <w:color w:val="000000"/>
              </w:rPr>
            </w:pPr>
            <w:r w:rsidRPr="00183EF5">
              <w:rPr>
                <w:rFonts w:cs="Times New Roman"/>
                <w:color w:val="000000"/>
              </w:rPr>
              <w:t>Информатика и вычислительная техника</w:t>
            </w: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Направление подготовки</w:t>
            </w:r>
          </w:p>
        </w:tc>
        <w:tc>
          <w:tcPr>
            <w:tcW w:w="876" w:type="pct"/>
            <w:vAlign w:val="center"/>
          </w:tcPr>
          <w:p w:rsidR="00F5249D" w:rsidRPr="00183EF5" w:rsidRDefault="00F5249D" w:rsidP="00DE3FE4">
            <w:pPr>
              <w:keepLines/>
              <w:widowControl w:val="0"/>
              <w:jc w:val="center"/>
              <w:rPr>
                <w:rFonts w:cs="Times New Roman"/>
                <w:color w:val="000000"/>
                <w:lang w:val="en-US"/>
              </w:rPr>
            </w:pPr>
            <w:r w:rsidRPr="00183EF5">
              <w:rPr>
                <w:rFonts w:cs="Times New Roman"/>
                <w:color w:val="000000"/>
              </w:rPr>
              <w:t>09.03.0</w:t>
            </w:r>
            <w:r w:rsidRPr="00183EF5">
              <w:rPr>
                <w:rFonts w:cs="Times New Roman"/>
                <w:color w:val="000000"/>
                <w:lang w:val="en-US"/>
              </w:rPr>
              <w:t>1</w:t>
            </w:r>
          </w:p>
        </w:tc>
        <w:tc>
          <w:tcPr>
            <w:tcW w:w="2230" w:type="pct"/>
            <w:gridSpan w:val="3"/>
          </w:tcPr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  <w:color w:val="000000"/>
              </w:rPr>
            </w:pPr>
            <w:r w:rsidRPr="00183EF5">
              <w:rPr>
                <w:rFonts w:cs="Times New Roman"/>
                <w:color w:val="000000"/>
              </w:rPr>
              <w:t>Информатика и вычислительная техника</w:t>
            </w: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Направленность (профиль)</w:t>
            </w:r>
          </w:p>
        </w:tc>
        <w:tc>
          <w:tcPr>
            <w:tcW w:w="876" w:type="pct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  <w:color w:val="000000"/>
              </w:rPr>
            </w:pPr>
          </w:p>
        </w:tc>
        <w:tc>
          <w:tcPr>
            <w:tcW w:w="2230" w:type="pct"/>
            <w:gridSpan w:val="3"/>
          </w:tcPr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  <w:color w:val="000000"/>
              </w:rPr>
            </w:pPr>
            <w:r w:rsidRPr="00183EF5">
              <w:rPr>
                <w:rFonts w:cs="Times New Roman"/>
                <w:color w:val="000000"/>
              </w:rPr>
              <w:t>Системы автоматизированного проектирования</w:t>
            </w:r>
          </w:p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  <w:color w:val="000000"/>
              </w:rPr>
            </w:pP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Форма обучения</w:t>
            </w:r>
          </w:p>
        </w:tc>
        <w:tc>
          <w:tcPr>
            <w:tcW w:w="876" w:type="pct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  <w:color w:val="000000"/>
              </w:rPr>
            </w:pPr>
          </w:p>
        </w:tc>
        <w:tc>
          <w:tcPr>
            <w:tcW w:w="2230" w:type="pct"/>
            <w:gridSpan w:val="3"/>
          </w:tcPr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</w:rPr>
            </w:pPr>
            <w:r w:rsidRPr="00183EF5">
              <w:rPr>
                <w:rFonts w:cs="Times New Roman"/>
              </w:rPr>
              <w:t>очная</w:t>
            </w: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</w:p>
        </w:tc>
        <w:tc>
          <w:tcPr>
            <w:tcW w:w="876" w:type="pct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</w:p>
        </w:tc>
        <w:tc>
          <w:tcPr>
            <w:tcW w:w="2230" w:type="pct"/>
            <w:gridSpan w:val="3"/>
          </w:tcPr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</w:rPr>
            </w:pP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Факультет</w:t>
            </w:r>
          </w:p>
        </w:tc>
        <w:tc>
          <w:tcPr>
            <w:tcW w:w="876" w:type="pct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</w:p>
        </w:tc>
        <w:tc>
          <w:tcPr>
            <w:tcW w:w="2230" w:type="pct"/>
            <w:gridSpan w:val="3"/>
          </w:tcPr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</w:rPr>
            </w:pPr>
            <w:r w:rsidRPr="00183EF5">
              <w:rPr>
                <w:rFonts w:cs="Times New Roman"/>
              </w:rPr>
              <w:t>Информационных технологий и управления</w:t>
            </w: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Кафедра</w:t>
            </w:r>
          </w:p>
        </w:tc>
        <w:tc>
          <w:tcPr>
            <w:tcW w:w="876" w:type="pct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</w:p>
        </w:tc>
        <w:tc>
          <w:tcPr>
            <w:tcW w:w="2230" w:type="pct"/>
            <w:gridSpan w:val="3"/>
          </w:tcPr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</w:rPr>
            </w:pPr>
            <w:r w:rsidRPr="00183EF5">
              <w:rPr>
                <w:rFonts w:cs="Times New Roman"/>
              </w:rPr>
              <w:t>Систем автоматизированного проектирования и управления</w:t>
            </w:r>
          </w:p>
        </w:tc>
      </w:tr>
      <w:tr w:rsidR="00F5249D" w:rsidRPr="00183EF5" w:rsidTr="00311757">
        <w:trPr>
          <w:trHeight w:val="510"/>
        </w:trPr>
        <w:tc>
          <w:tcPr>
            <w:tcW w:w="1894" w:type="pct"/>
            <w:gridSpan w:val="2"/>
            <w:vAlign w:val="center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Учебная дисциплина</w:t>
            </w:r>
          </w:p>
        </w:tc>
        <w:tc>
          <w:tcPr>
            <w:tcW w:w="876" w:type="pct"/>
            <w:vAlign w:val="center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</w:p>
        </w:tc>
        <w:tc>
          <w:tcPr>
            <w:tcW w:w="2230" w:type="pct"/>
            <w:gridSpan w:val="3"/>
            <w:vAlign w:val="center"/>
          </w:tcPr>
          <w:p w:rsidR="00F5249D" w:rsidRPr="00893166" w:rsidRDefault="003D6612" w:rsidP="00DE3FE4">
            <w:pPr>
              <w:keepLines/>
              <w:widowControl w:val="0"/>
              <w:rPr>
                <w:rFonts w:cs="Times New Roman"/>
                <w:lang w:val="en-US"/>
              </w:rPr>
            </w:pPr>
            <w:r>
              <w:rPr>
                <w:rFonts w:cs="Times New Roman"/>
              </w:rPr>
              <w:t>Разработка программных систем</w:t>
            </w:r>
          </w:p>
        </w:tc>
      </w:tr>
      <w:tr w:rsidR="00F5249D" w:rsidRPr="00183EF5" w:rsidTr="00311757">
        <w:trPr>
          <w:trHeight w:val="680"/>
        </w:trPr>
        <w:tc>
          <w:tcPr>
            <w:tcW w:w="609" w:type="pct"/>
            <w:vAlign w:val="center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Курс</w:t>
            </w:r>
          </w:p>
        </w:tc>
        <w:tc>
          <w:tcPr>
            <w:tcW w:w="3175" w:type="pct"/>
            <w:gridSpan w:val="3"/>
            <w:vAlign w:val="center"/>
          </w:tcPr>
          <w:p w:rsidR="00F5249D" w:rsidRPr="00183EF5" w:rsidRDefault="00F5249D" w:rsidP="00DE3FE4">
            <w:pPr>
              <w:keepLines/>
              <w:rPr>
                <w:rFonts w:cs="Times New Roman"/>
              </w:rPr>
            </w:pPr>
            <w:r w:rsidRPr="00183EF5">
              <w:rPr>
                <w:rFonts w:cs="Times New Roman"/>
                <w:lang w:val="en-US"/>
              </w:rPr>
              <w:t>I</w:t>
            </w:r>
            <w:r w:rsidR="003D6612">
              <w:rPr>
                <w:rFonts w:cs="Times New Roman"/>
                <w:lang w:val="en-US"/>
              </w:rPr>
              <w:t>I</w:t>
            </w:r>
          </w:p>
        </w:tc>
        <w:tc>
          <w:tcPr>
            <w:tcW w:w="608" w:type="pct"/>
            <w:vAlign w:val="center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Группа</w:t>
            </w:r>
          </w:p>
        </w:tc>
        <w:tc>
          <w:tcPr>
            <w:tcW w:w="608" w:type="pct"/>
            <w:vAlign w:val="center"/>
          </w:tcPr>
          <w:p w:rsidR="00F5249D" w:rsidRPr="00183EF5" w:rsidRDefault="00F5249D" w:rsidP="00DE3FE4">
            <w:pPr>
              <w:keepLines/>
              <w:rPr>
                <w:rFonts w:cs="Times New Roman"/>
                <w:lang w:val="en-US"/>
              </w:rPr>
            </w:pPr>
            <w:r w:rsidRPr="00183EF5">
              <w:rPr>
                <w:rFonts w:cs="Times New Roman"/>
              </w:rPr>
              <w:t>42</w:t>
            </w:r>
            <w:r w:rsidRPr="00183EF5">
              <w:rPr>
                <w:rFonts w:cs="Times New Roman"/>
                <w:lang w:val="en-US"/>
              </w:rPr>
              <w:t>3</w:t>
            </w:r>
          </w:p>
        </w:tc>
      </w:tr>
    </w:tbl>
    <w:p w:rsidR="00F5249D" w:rsidRPr="008F0400" w:rsidRDefault="00F5249D" w:rsidP="00DE3FE4">
      <w:pPr>
        <w:pStyle w:val="ab"/>
        <w:keepLines/>
        <w:rPr>
          <w:rFonts w:cs="Times New Roman"/>
          <w:lang w:val="en-US"/>
        </w:rPr>
      </w:pPr>
      <w:r w:rsidRPr="00183EF5">
        <w:rPr>
          <w:rFonts w:cs="Times New Roman"/>
        </w:rPr>
        <w:t>Отчёт по контрольной работе №</w:t>
      </w:r>
      <w:r w:rsidR="008F0400">
        <w:rPr>
          <w:rFonts w:cs="Times New Roman"/>
          <w:lang w:val="en-US"/>
        </w:rPr>
        <w:t>4</w:t>
      </w:r>
    </w:p>
    <w:p w:rsidR="00F5249D" w:rsidRPr="003D6612" w:rsidRDefault="00F5249D" w:rsidP="00DE3FE4">
      <w:pPr>
        <w:pStyle w:val="ab"/>
        <w:keepLines/>
        <w:rPr>
          <w:rFonts w:cs="Times New Roman"/>
          <w:lang w:val="en-US"/>
        </w:rPr>
      </w:pPr>
      <w:r w:rsidRPr="00183EF5">
        <w:rPr>
          <w:rFonts w:cs="Times New Roman"/>
        </w:rPr>
        <w:t xml:space="preserve">Вариант № </w:t>
      </w:r>
      <w:r w:rsidR="003D6612">
        <w:rPr>
          <w:rFonts w:cs="Times New Roman"/>
          <w:lang w:val="en-US"/>
        </w:rPr>
        <w:t>5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2083"/>
        <w:gridCol w:w="280"/>
        <w:gridCol w:w="2348"/>
        <w:gridCol w:w="281"/>
        <w:gridCol w:w="4362"/>
      </w:tblGrid>
      <w:tr w:rsidR="00F5249D" w:rsidRPr="00183EF5" w:rsidTr="00311757">
        <w:tc>
          <w:tcPr>
            <w:tcW w:w="2083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Исполнитель:</w:t>
            </w:r>
          </w:p>
        </w:tc>
        <w:tc>
          <w:tcPr>
            <w:tcW w:w="280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2348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281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</w:tr>
      <w:tr w:rsidR="00F5249D" w:rsidRPr="00183EF5" w:rsidTr="00311757">
        <w:tc>
          <w:tcPr>
            <w:tcW w:w="2083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обучающийся группы 423</w:t>
            </w:r>
          </w:p>
        </w:tc>
        <w:tc>
          <w:tcPr>
            <w:tcW w:w="280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234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281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  <w:vAlign w:val="bottom"/>
          </w:tcPr>
          <w:p w:rsidR="00F5249D" w:rsidRPr="00183EF5" w:rsidRDefault="00563E98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Ефремов Иван Андреевич</w:t>
            </w:r>
          </w:p>
        </w:tc>
      </w:tr>
      <w:tr w:rsidR="00F5249D" w:rsidRPr="00183EF5" w:rsidTr="00311757">
        <w:tc>
          <w:tcPr>
            <w:tcW w:w="208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80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348" w:type="dxa"/>
            <w:tcBorders>
              <w:top w:val="single" w:sz="4" w:space="0" w:color="auto"/>
            </w:tcBorders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  <w:sz w:val="20"/>
                <w:szCs w:val="20"/>
              </w:rPr>
            </w:pPr>
            <w:r w:rsidRPr="00183EF5">
              <w:rPr>
                <w:rFonts w:cs="Times New Roman"/>
                <w:sz w:val="20"/>
                <w:szCs w:val="20"/>
              </w:rPr>
              <w:t>(дата, подпись)</w:t>
            </w:r>
          </w:p>
        </w:tc>
        <w:tc>
          <w:tcPr>
            <w:tcW w:w="281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</w:tr>
      <w:tr w:rsidR="00F5249D" w:rsidRPr="00183EF5" w:rsidTr="00311757">
        <w:tc>
          <w:tcPr>
            <w:tcW w:w="208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80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348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281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</w:tr>
      <w:tr w:rsidR="00F5249D" w:rsidRPr="00183EF5" w:rsidTr="00311757">
        <w:tc>
          <w:tcPr>
            <w:tcW w:w="208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Проверили:</w:t>
            </w:r>
          </w:p>
        </w:tc>
        <w:tc>
          <w:tcPr>
            <w:tcW w:w="280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348" w:type="dxa"/>
            <w:tcBorders>
              <w:bottom w:val="single" w:sz="4" w:space="0" w:color="auto"/>
            </w:tcBorders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81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Корниенко Иван Григорьевич</w:t>
            </w:r>
          </w:p>
        </w:tc>
      </w:tr>
      <w:tr w:rsidR="00F5249D" w:rsidRPr="00183EF5" w:rsidTr="00311757">
        <w:tc>
          <w:tcPr>
            <w:tcW w:w="208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80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348" w:type="dxa"/>
            <w:tcBorders>
              <w:top w:val="single" w:sz="4" w:space="0" w:color="auto"/>
            </w:tcBorders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  <w:sz w:val="20"/>
                <w:szCs w:val="20"/>
              </w:rPr>
            </w:pPr>
            <w:r w:rsidRPr="00183EF5">
              <w:rPr>
                <w:rFonts w:cs="Times New Roman"/>
                <w:sz w:val="20"/>
                <w:szCs w:val="20"/>
              </w:rPr>
              <w:t>(дата, подпись)</w:t>
            </w:r>
          </w:p>
        </w:tc>
        <w:tc>
          <w:tcPr>
            <w:tcW w:w="281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proofErr w:type="spellStart"/>
            <w:r w:rsidRPr="00183EF5">
              <w:rPr>
                <w:rFonts w:cs="Times New Roman"/>
              </w:rPr>
              <w:t>Макарук</w:t>
            </w:r>
            <w:proofErr w:type="spellEnd"/>
            <w:r w:rsidRPr="00183EF5">
              <w:rPr>
                <w:rFonts w:cs="Times New Roman"/>
              </w:rPr>
              <w:t xml:space="preserve"> Роман Валерьевич</w:t>
            </w:r>
          </w:p>
        </w:tc>
      </w:tr>
      <w:tr w:rsidR="00F5249D" w:rsidRPr="00183EF5" w:rsidTr="00311757">
        <w:tc>
          <w:tcPr>
            <w:tcW w:w="208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80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348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281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Федин Алексей Константинович</w:t>
            </w:r>
          </w:p>
        </w:tc>
      </w:tr>
    </w:tbl>
    <w:p w:rsidR="00F5249D" w:rsidRPr="00183EF5" w:rsidRDefault="00F5249D" w:rsidP="00DE3FE4">
      <w:pPr>
        <w:keepLines/>
        <w:rPr>
          <w:rFonts w:cs="Times New Roman"/>
          <w:lang w:eastAsia="ru-RU" w:bidi="ar-SA"/>
        </w:rPr>
      </w:pPr>
    </w:p>
    <w:p w:rsidR="0013530F" w:rsidRPr="00183EF5" w:rsidRDefault="00EA10F2" w:rsidP="00DE3FE4">
      <w:pPr>
        <w:pStyle w:val="af4"/>
        <w:rPr>
          <w:b w:val="0"/>
        </w:rPr>
      </w:pPr>
      <w:r w:rsidRPr="00183EF5">
        <w:rPr>
          <w:b w:val="0"/>
        </w:rPr>
        <w:lastRenderedPageBreak/>
        <w:t>СОДЕРЖАНИЕ</w:t>
      </w:r>
    </w:p>
    <w:p w:rsidR="00DB6CBB" w:rsidRDefault="0013530F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r w:rsidRPr="00183EF5">
        <w:rPr>
          <w:rFonts w:cs="Times New Roman"/>
        </w:rPr>
        <w:fldChar w:fldCharType="begin"/>
      </w:r>
      <w:r w:rsidRPr="00183EF5">
        <w:rPr>
          <w:rFonts w:cs="Times New Roman"/>
        </w:rPr>
        <w:instrText xml:space="preserve"> TOC \o "1-3" \h \z \u </w:instrText>
      </w:r>
      <w:r w:rsidRPr="00183EF5">
        <w:rPr>
          <w:rFonts w:cs="Times New Roman"/>
        </w:rPr>
        <w:fldChar w:fldCharType="separate"/>
      </w:r>
      <w:hyperlink w:anchor="_Toc134647499" w:history="1">
        <w:r w:rsidR="00DB6CBB" w:rsidRPr="000012E5">
          <w:rPr>
            <w:rStyle w:val="af5"/>
            <w:rFonts w:cs="Times New Roman"/>
            <w:noProof/>
          </w:rPr>
          <w:t>1 Постановка задачи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499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3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8F0400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0" w:history="1">
        <w:r w:rsidR="00DB6CBB" w:rsidRPr="000012E5">
          <w:rPr>
            <w:rStyle w:val="af5"/>
            <w:rFonts w:cs="Times New Roman"/>
            <w:noProof/>
          </w:rPr>
          <w:t>2 Исходные данные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0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3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8F0400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1" w:history="1">
        <w:r w:rsidR="00DB6CBB" w:rsidRPr="000012E5">
          <w:rPr>
            <w:rStyle w:val="af5"/>
            <w:rFonts w:cs="Times New Roman"/>
            <w:noProof/>
          </w:rPr>
          <w:t>3 Особые ситуации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1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3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8F0400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2" w:history="1">
        <w:r w:rsidR="00DB6CBB" w:rsidRPr="000012E5">
          <w:rPr>
            <w:rStyle w:val="af5"/>
            <w:rFonts w:cs="Times New Roman"/>
            <w:noProof/>
          </w:rPr>
          <w:t>4 Математические методы и алгоритмы решения задач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2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4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8F0400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3" w:history="1">
        <w:r w:rsidR="00DB6CBB" w:rsidRPr="000012E5">
          <w:rPr>
            <w:rStyle w:val="af5"/>
            <w:rFonts w:cs="Times New Roman"/>
            <w:noProof/>
          </w:rPr>
          <w:t>5 Форматы представления данных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3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4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8F0400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4" w:history="1">
        <w:r w:rsidR="00DB6CBB" w:rsidRPr="000012E5">
          <w:rPr>
            <w:rStyle w:val="af5"/>
            <w:rFonts w:cs="Times New Roman"/>
            <w:noProof/>
          </w:rPr>
          <w:t>6 Структура программы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4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5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8F0400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5" w:history="1">
        <w:r w:rsidR="00DB6CBB" w:rsidRPr="000012E5">
          <w:rPr>
            <w:rStyle w:val="af5"/>
            <w:rFonts w:cs="Times New Roman"/>
            <w:noProof/>
          </w:rPr>
          <w:t>7 Блок-схема алгоритма решения задачи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5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9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8F0400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6" w:history="1">
        <w:r w:rsidR="00DB6CBB" w:rsidRPr="000012E5">
          <w:rPr>
            <w:rStyle w:val="af5"/>
            <w:rFonts w:cs="Times New Roman"/>
            <w:noProof/>
          </w:rPr>
          <w:t>8 Описание хода выполнения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6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13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8F0400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7" w:history="1">
        <w:r w:rsidR="00DB6CBB" w:rsidRPr="000012E5">
          <w:rPr>
            <w:rStyle w:val="af5"/>
            <w:rFonts w:cs="Times New Roman"/>
            <w:noProof/>
          </w:rPr>
          <w:t>9 Результаты работы программы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7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14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8F0400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8" w:history="1">
        <w:r w:rsidR="00DB6CBB" w:rsidRPr="000012E5">
          <w:rPr>
            <w:rStyle w:val="af5"/>
            <w:rFonts w:cs="Times New Roman"/>
            <w:noProof/>
          </w:rPr>
          <w:t>10 Выводы по заданию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8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16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8F0400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9" w:history="1">
        <w:r w:rsidR="00DB6CBB" w:rsidRPr="000012E5">
          <w:rPr>
            <w:rStyle w:val="af5"/>
            <w:rFonts w:cs="Times New Roman"/>
            <w:noProof/>
          </w:rPr>
          <w:t>11 Исходный код полученного программного решения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9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16</w:t>
        </w:r>
        <w:r w:rsidR="00DB6CBB">
          <w:rPr>
            <w:noProof/>
            <w:webHidden/>
          </w:rPr>
          <w:fldChar w:fldCharType="end"/>
        </w:r>
      </w:hyperlink>
    </w:p>
    <w:p w:rsidR="0013530F" w:rsidRPr="00183EF5" w:rsidRDefault="0013530F" w:rsidP="00DE3FE4">
      <w:pPr>
        <w:keepLines/>
        <w:rPr>
          <w:rFonts w:cs="Times New Roman"/>
        </w:rPr>
      </w:pPr>
      <w:r w:rsidRPr="00183EF5">
        <w:rPr>
          <w:rFonts w:cs="Times New Roman"/>
          <w:b/>
          <w:bCs/>
        </w:rPr>
        <w:fldChar w:fldCharType="end"/>
      </w:r>
    </w:p>
    <w:p w:rsidR="00A550F4" w:rsidRPr="00183EF5" w:rsidRDefault="00A550F4" w:rsidP="00DE3FE4">
      <w:pPr>
        <w:pStyle w:val="1"/>
        <w:keepLines/>
        <w:rPr>
          <w:rFonts w:cs="Times New Roman"/>
        </w:rPr>
      </w:pPr>
      <w:r w:rsidRPr="00183EF5">
        <w:rPr>
          <w:rFonts w:cs="Times New Roman"/>
        </w:rPr>
        <w:br w:type="page"/>
      </w:r>
    </w:p>
    <w:p w:rsidR="00A550F4" w:rsidRDefault="008C0965" w:rsidP="00DE3FE4">
      <w:pPr>
        <w:pStyle w:val="2"/>
        <w:keepLines/>
        <w:rPr>
          <w:rFonts w:cs="Times New Roman"/>
        </w:rPr>
      </w:pPr>
      <w:bookmarkStart w:id="0" w:name="_Toc134647499"/>
      <w:r w:rsidRPr="00183EF5">
        <w:rPr>
          <w:rFonts w:cs="Times New Roman"/>
        </w:rPr>
        <w:lastRenderedPageBreak/>
        <w:t>1</w:t>
      </w:r>
      <w:r w:rsidR="00A550F4" w:rsidRPr="00183EF5">
        <w:rPr>
          <w:rFonts w:cs="Times New Roman"/>
        </w:rPr>
        <w:t xml:space="preserve"> Постановка задачи</w:t>
      </w:r>
      <w:bookmarkEnd w:id="0"/>
    </w:p>
    <w:p w:rsidR="008F0400" w:rsidRDefault="008F0400" w:rsidP="00564420">
      <w:pPr>
        <w:pStyle w:val="a0"/>
        <w:keepLines/>
      </w:pPr>
      <w:bookmarkStart w:id="1" w:name="_Toc127304991"/>
      <w:bookmarkStart w:id="2" w:name="_Toc134647500"/>
      <w:r>
        <w:t xml:space="preserve">Необходимо написать приложение с использованием технологии </w:t>
      </w:r>
      <w:proofErr w:type="spellStart"/>
      <w:r>
        <w:t>WinForms</w:t>
      </w:r>
      <w:proofErr w:type="spellEnd"/>
      <w:r>
        <w:t xml:space="preserve"> реализующие вариант задания. Программа должна позволять добавлять новые сущности с использованием интерфейса и редактировать существующие. Сущности, добавленные в программу, должны сохраняться между запусками приложения. Для хранения данных необходимо использовать СУБД SqLite. Необходимо предусмотреть возможность сохранения списка существующих сущностей в файл. </w:t>
      </w:r>
    </w:p>
    <w:p w:rsidR="008F0400" w:rsidRDefault="008F0400" w:rsidP="00564420">
      <w:pPr>
        <w:pStyle w:val="a0"/>
        <w:keepLines/>
      </w:pPr>
      <w:r>
        <w:t>Тематика базы данных: хранение списка должников</w:t>
      </w:r>
    </w:p>
    <w:p w:rsidR="00652179" w:rsidRPr="00564420" w:rsidRDefault="008C0965" w:rsidP="00564420">
      <w:pPr>
        <w:pStyle w:val="2"/>
        <w:keepLines/>
        <w:rPr>
          <w:rFonts w:eastAsia="SimSun" w:cs="Arial"/>
          <w:b w:val="0"/>
          <w:bCs w:val="0"/>
          <w:iCs w:val="0"/>
          <w:szCs w:val="24"/>
        </w:rPr>
      </w:pPr>
      <w:r w:rsidRPr="00183EF5">
        <w:rPr>
          <w:rFonts w:cs="Times New Roman"/>
        </w:rPr>
        <w:t>2</w:t>
      </w:r>
      <w:r w:rsidR="00652179" w:rsidRPr="00183EF5">
        <w:rPr>
          <w:rFonts w:cs="Times New Roman"/>
        </w:rPr>
        <w:t xml:space="preserve"> </w:t>
      </w:r>
      <w:r w:rsidRPr="00183EF5">
        <w:rPr>
          <w:rFonts w:cs="Times New Roman"/>
        </w:rPr>
        <w:t>Исходные данные</w:t>
      </w:r>
      <w:bookmarkEnd w:id="1"/>
      <w:bookmarkEnd w:id="2"/>
    </w:p>
    <w:p w:rsidR="008C0965" w:rsidRDefault="000A36E6" w:rsidP="00DE3FE4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 xml:space="preserve">Исходные данные состоят </w:t>
      </w:r>
      <w:r w:rsidR="004D674F">
        <w:rPr>
          <w:rFonts w:cs="Times New Roman"/>
        </w:rPr>
        <w:t xml:space="preserve">из </w:t>
      </w:r>
      <w:r w:rsidR="008F0400">
        <w:rPr>
          <w:rFonts w:cs="Times New Roman"/>
        </w:rPr>
        <w:t>базы данных списка должников</w:t>
      </w:r>
      <w:r w:rsidR="00460381">
        <w:rPr>
          <w:rFonts w:cs="Times New Roman"/>
        </w:rPr>
        <w:t>.</w:t>
      </w:r>
      <w:r w:rsidR="008F0400">
        <w:rPr>
          <w:rFonts w:cs="Times New Roman"/>
        </w:rPr>
        <w:t xml:space="preserve"> Пользователь может добавлять новые сущности и редактировать уже существующие.</w:t>
      </w:r>
    </w:p>
    <w:p w:rsidR="008F0400" w:rsidRPr="008F0400" w:rsidRDefault="008F0400" w:rsidP="00DE3FE4">
      <w:pPr>
        <w:pStyle w:val="a0"/>
        <w:keepLines/>
        <w:rPr>
          <w:rFonts w:cs="Times New Roman"/>
        </w:rPr>
      </w:pPr>
      <w:r>
        <w:rPr>
          <w:rFonts w:cs="Times New Roman"/>
        </w:rPr>
        <w:t xml:space="preserve">Поля таблицы базы данных: </w:t>
      </w:r>
      <w:r>
        <w:rPr>
          <w:rFonts w:cs="Times New Roman"/>
          <w:lang w:val="en-US"/>
        </w:rPr>
        <w:t>id</w:t>
      </w:r>
      <w:r w:rsidRPr="008F0400">
        <w:rPr>
          <w:rFonts w:cs="Times New Roman"/>
        </w:rPr>
        <w:t xml:space="preserve">, </w:t>
      </w:r>
      <w:r>
        <w:rPr>
          <w:rFonts w:cs="Times New Roman"/>
        </w:rPr>
        <w:t xml:space="preserve">имя, фамилия, сумма займа, дата займа, крайняя дата возврата, статус. </w:t>
      </w:r>
    </w:p>
    <w:p w:rsidR="008C0965" w:rsidRPr="00183EF5" w:rsidRDefault="008C0965" w:rsidP="00DE3FE4">
      <w:pPr>
        <w:pStyle w:val="2"/>
        <w:keepLines/>
        <w:rPr>
          <w:rFonts w:cs="Times New Roman"/>
        </w:rPr>
      </w:pPr>
      <w:bookmarkStart w:id="3" w:name="_Toc134647501"/>
      <w:r w:rsidRPr="00183EF5">
        <w:rPr>
          <w:rFonts w:cs="Times New Roman"/>
        </w:rPr>
        <w:t>3 Особые ситуации</w:t>
      </w:r>
      <w:bookmarkEnd w:id="3"/>
    </w:p>
    <w:p w:rsidR="008C0965" w:rsidRPr="00183EF5" w:rsidRDefault="008C0965" w:rsidP="00DE3FE4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 xml:space="preserve">Необходимо рассмотреть следующие особые ситуации: </w:t>
      </w:r>
    </w:p>
    <w:p w:rsidR="00447CFB" w:rsidRDefault="008F0400" w:rsidP="008F0400">
      <w:pPr>
        <w:pStyle w:val="a0"/>
        <w:keepLines/>
        <w:numPr>
          <w:ilvl w:val="0"/>
          <w:numId w:val="11"/>
        </w:numPr>
        <w:rPr>
          <w:rFonts w:cs="Times New Roman"/>
        </w:rPr>
      </w:pPr>
      <w:r>
        <w:rPr>
          <w:rFonts w:cs="Times New Roman"/>
        </w:rPr>
        <w:t>программа не дает пользователю вводить никакие символы, кроме цифр, в поля, запрашивающие числа</w:t>
      </w:r>
    </w:p>
    <w:p w:rsidR="008F0400" w:rsidRDefault="008F0400" w:rsidP="008F0400">
      <w:pPr>
        <w:pStyle w:val="a0"/>
        <w:keepLines/>
        <w:numPr>
          <w:ilvl w:val="0"/>
          <w:numId w:val="11"/>
        </w:numPr>
        <w:rPr>
          <w:rFonts w:cs="Times New Roman"/>
        </w:rPr>
      </w:pPr>
      <w:r>
        <w:rPr>
          <w:rFonts w:cs="Times New Roman"/>
        </w:rPr>
        <w:t>программа не дает пользователю вводить никакие символы, кроме букв, в поля, запрашивающие строки</w:t>
      </w:r>
    </w:p>
    <w:p w:rsidR="008F0400" w:rsidRPr="008F0400" w:rsidRDefault="008F0400" w:rsidP="008F0400">
      <w:pPr>
        <w:pStyle w:val="a0"/>
        <w:keepLines/>
        <w:numPr>
          <w:ilvl w:val="0"/>
          <w:numId w:val="11"/>
        </w:numPr>
        <w:rPr>
          <w:rFonts w:cs="Times New Roman"/>
        </w:rPr>
      </w:pPr>
      <w:r>
        <w:rPr>
          <w:rFonts w:cs="Times New Roman"/>
        </w:rPr>
        <w:t xml:space="preserve">программа не дает пользователю изменить сущности, с несуществующим в БД </w:t>
      </w:r>
      <w:r>
        <w:rPr>
          <w:rFonts w:cs="Times New Roman"/>
          <w:lang w:val="en-US"/>
        </w:rPr>
        <w:t>id</w:t>
      </w:r>
    </w:p>
    <w:p w:rsidR="008C0965" w:rsidRDefault="008C0965" w:rsidP="00DE3FE4">
      <w:pPr>
        <w:pStyle w:val="2"/>
        <w:keepLines/>
        <w:rPr>
          <w:rFonts w:cs="Times New Roman"/>
        </w:rPr>
      </w:pPr>
      <w:bookmarkStart w:id="4" w:name="_Toc102126384"/>
      <w:bookmarkStart w:id="5" w:name="_Toc134647502"/>
      <w:r w:rsidRPr="00183EF5">
        <w:rPr>
          <w:rFonts w:cs="Times New Roman"/>
        </w:rPr>
        <w:t>4 Математические методы и алгоритмы решения задач</w:t>
      </w:r>
      <w:bookmarkEnd w:id="4"/>
      <w:bookmarkEnd w:id="5"/>
    </w:p>
    <w:p w:rsidR="008C0965" w:rsidRPr="00447CFB" w:rsidRDefault="00447CFB" w:rsidP="00447CFB">
      <w:pPr>
        <w:pStyle w:val="a0"/>
      </w:pPr>
      <w:r>
        <w:t xml:space="preserve">Согласно постановке задачи, для получения необходимых </w:t>
      </w:r>
      <w:r w:rsidR="004D674F">
        <w:t>результатов</w:t>
      </w:r>
      <w:r>
        <w:t xml:space="preserve"> будут использоваться операторы </w:t>
      </w:r>
      <w:r w:rsidRPr="00447CFB">
        <w:t>“&gt;”, “</w:t>
      </w:r>
      <w:r>
        <w:rPr>
          <w:rFonts w:cs="Times New Roman"/>
        </w:rPr>
        <w:t>≥</w:t>
      </w:r>
      <w:r w:rsidRPr="00447CFB">
        <w:t>”, “&lt;”, “</w:t>
      </w:r>
      <w:r>
        <w:rPr>
          <w:rFonts w:cs="Times New Roman"/>
        </w:rPr>
        <w:t>≤</w:t>
      </w:r>
      <w:r w:rsidRPr="00447CFB">
        <w:t xml:space="preserve">”, “=”, “+”. </w:t>
      </w:r>
    </w:p>
    <w:p w:rsidR="008F0400" w:rsidRDefault="008F0400">
      <w:r>
        <w:br w:type="page"/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902"/>
        <w:gridCol w:w="236"/>
      </w:tblGrid>
      <w:tr w:rsidR="008C0965" w:rsidRPr="00220D4C" w:rsidTr="00311757">
        <w:tc>
          <w:tcPr>
            <w:tcW w:w="8902" w:type="dxa"/>
            <w:vAlign w:val="center"/>
          </w:tcPr>
          <w:p w:rsidR="008C0965" w:rsidRPr="00183EF5" w:rsidRDefault="008C0965" w:rsidP="00525B4C">
            <w:pPr>
              <w:keepLines/>
              <w:spacing w:line="276" w:lineRule="auto"/>
              <w:ind w:hanging="107"/>
              <w:rPr>
                <w:rFonts w:cs="Times New Roman"/>
              </w:rPr>
            </w:pPr>
          </w:p>
          <w:p w:rsidR="00183EF5" w:rsidRPr="00183EF5" w:rsidRDefault="008C0965" w:rsidP="00525B4C">
            <w:pPr>
              <w:pStyle w:val="2"/>
              <w:keepLines/>
              <w:ind w:hanging="107"/>
              <w:rPr>
                <w:rFonts w:cs="Times New Roman"/>
              </w:rPr>
            </w:pPr>
            <w:bookmarkStart w:id="6" w:name="_Toc102126385"/>
            <w:bookmarkStart w:id="7" w:name="_Toc134647503"/>
            <w:r w:rsidRPr="00183EF5">
              <w:rPr>
                <w:rFonts w:cs="Times New Roman"/>
              </w:rPr>
              <w:t>5 Форматы представления данных</w:t>
            </w:r>
            <w:bookmarkEnd w:id="6"/>
            <w:bookmarkEnd w:id="7"/>
          </w:p>
          <w:p w:rsidR="008C0965" w:rsidRPr="00183EF5" w:rsidRDefault="008C0965" w:rsidP="00525B4C">
            <w:pPr>
              <w:pStyle w:val="a0"/>
              <w:keepLines/>
              <w:ind w:hanging="107"/>
              <w:rPr>
                <w:rFonts w:cs="Times New Roman"/>
                <w:szCs w:val="28"/>
              </w:rPr>
            </w:pPr>
            <w:r w:rsidRPr="00183EF5">
              <w:rPr>
                <w:rFonts w:cs="Times New Roman"/>
                <w:szCs w:val="28"/>
              </w:rPr>
              <w:t>Таблица 1</w:t>
            </w:r>
            <w:r w:rsidR="008F0442" w:rsidRPr="00183EF5">
              <w:rPr>
                <w:rFonts w:cs="Times New Roman"/>
                <w:szCs w:val="28"/>
              </w:rPr>
              <w:t xml:space="preserve"> </w:t>
            </w:r>
            <w:r w:rsidRPr="00183EF5">
              <w:rPr>
                <w:rFonts w:cs="Times New Roman"/>
                <w:szCs w:val="28"/>
              </w:rPr>
              <w:t>- Основные переменные, используемые в программе</w:t>
            </w:r>
          </w:p>
          <w:tbl>
            <w:tblPr>
              <w:tblStyle w:val="af2"/>
              <w:tblW w:w="0" w:type="auto"/>
              <w:tblLook w:val="04A0" w:firstRow="1" w:lastRow="0" w:firstColumn="1" w:lastColumn="0" w:noHBand="0" w:noVBand="1"/>
            </w:tblPr>
            <w:tblGrid>
              <w:gridCol w:w="2299"/>
              <w:gridCol w:w="2644"/>
              <w:gridCol w:w="3733"/>
            </w:tblGrid>
            <w:tr w:rsidR="008C0965" w:rsidRPr="00183EF5" w:rsidTr="00C926F9">
              <w:tc>
                <w:tcPr>
                  <w:tcW w:w="2299" w:type="dxa"/>
                </w:tcPr>
                <w:p w:rsidR="008C0965" w:rsidRPr="00183EF5" w:rsidRDefault="008C0965" w:rsidP="00525B4C">
                  <w:pPr>
                    <w:pStyle w:val="a0"/>
                    <w:keepLines/>
                    <w:ind w:hanging="107"/>
                    <w:jc w:val="center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Имя</w:t>
                  </w:r>
                </w:p>
              </w:tc>
              <w:tc>
                <w:tcPr>
                  <w:tcW w:w="2644" w:type="dxa"/>
                </w:tcPr>
                <w:p w:rsidR="008C0965" w:rsidRPr="00183EF5" w:rsidRDefault="008C0965" w:rsidP="00525B4C">
                  <w:pPr>
                    <w:pStyle w:val="a0"/>
                    <w:keepLines/>
                    <w:ind w:hanging="107"/>
                    <w:jc w:val="center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Тип</w:t>
                  </w:r>
                </w:p>
              </w:tc>
              <w:tc>
                <w:tcPr>
                  <w:tcW w:w="3733" w:type="dxa"/>
                </w:tcPr>
                <w:p w:rsidR="008C0965" w:rsidRPr="00183EF5" w:rsidRDefault="008C0965" w:rsidP="00525B4C">
                  <w:pPr>
                    <w:pStyle w:val="a0"/>
                    <w:keepLines/>
                    <w:ind w:hanging="107"/>
                    <w:jc w:val="center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Описание</w:t>
                  </w:r>
                </w:p>
              </w:tc>
            </w:tr>
            <w:tr w:rsidR="008C0965" w:rsidRPr="00183EF5" w:rsidTr="00C926F9">
              <w:tc>
                <w:tcPr>
                  <w:tcW w:w="2299" w:type="dxa"/>
                </w:tcPr>
                <w:p w:rsidR="008C0965" w:rsidRPr="008B38D3" w:rsidRDefault="008F0400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szCs w:val="28"/>
                      <w:lang w:val="en-US"/>
                    </w:rPr>
                  </w:pPr>
                  <w:r>
                    <w:rPr>
                      <w:rFonts w:cs="Times New Roman"/>
                      <w:szCs w:val="28"/>
                      <w:lang w:val="en-US"/>
                    </w:rPr>
                    <w:t>values</w:t>
                  </w:r>
                </w:p>
              </w:tc>
              <w:tc>
                <w:tcPr>
                  <w:tcW w:w="2644" w:type="dxa"/>
                </w:tcPr>
                <w:p w:rsidR="008C0965" w:rsidRPr="00183EF5" w:rsidRDefault="008F0400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szCs w:val="28"/>
                      <w:lang w:val="en-US"/>
                    </w:rPr>
                  </w:pPr>
                  <w:proofErr w:type="spellStart"/>
                  <w:r>
                    <w:rPr>
                      <w:rFonts w:cs="Times New Roman"/>
                      <w:szCs w:val="28"/>
                      <w:lang w:val="en-US"/>
                    </w:rPr>
                    <w:t>DatabaseValues</w:t>
                  </w:r>
                  <w:proofErr w:type="spellEnd"/>
                  <w:r w:rsidR="00211E07">
                    <w:rPr>
                      <w:rFonts w:cs="Times New Roman"/>
                      <w:szCs w:val="28"/>
                      <w:lang w:val="en-US"/>
                    </w:rPr>
                    <w:t>[]</w:t>
                  </w:r>
                </w:p>
              </w:tc>
              <w:tc>
                <w:tcPr>
                  <w:tcW w:w="3733" w:type="dxa"/>
                </w:tcPr>
                <w:p w:rsidR="008C0965" w:rsidRPr="008B38D3" w:rsidRDefault="00211E07" w:rsidP="00525B4C">
                  <w:pPr>
                    <w:pStyle w:val="a0"/>
                    <w:keepLines/>
                    <w:spacing w:line="240" w:lineRule="auto"/>
                    <w:ind w:hanging="107"/>
                    <w:rPr>
                      <w:rFonts w:cs="Times New Roman"/>
                      <w:szCs w:val="28"/>
                    </w:rPr>
                  </w:pPr>
                  <w:r>
                    <w:rPr>
                      <w:rFonts w:cs="Times New Roman"/>
                      <w:szCs w:val="28"/>
                    </w:rPr>
                    <w:t xml:space="preserve">Массив </w:t>
                  </w:r>
                  <w:r w:rsidR="00C926F9">
                    <w:rPr>
                      <w:rFonts w:cs="Times New Roman"/>
                      <w:szCs w:val="28"/>
                    </w:rPr>
                    <w:t>сущностей базы данных</w:t>
                  </w:r>
                </w:p>
              </w:tc>
            </w:tr>
            <w:tr w:rsidR="005E58E5" w:rsidRPr="00183EF5" w:rsidTr="00C926F9">
              <w:tc>
                <w:tcPr>
                  <w:tcW w:w="2299" w:type="dxa"/>
                </w:tcPr>
                <w:p w:rsidR="005E58E5" w:rsidRPr="00183EF5" w:rsidRDefault="008F0400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szCs w:val="28"/>
                      <w:lang w:val="en-US"/>
                    </w:rPr>
                  </w:pPr>
                  <w:r>
                    <w:rPr>
                      <w:rFonts w:cs="Times New Roman"/>
                      <w:szCs w:val="28"/>
                      <w:lang w:val="en-US"/>
                    </w:rPr>
                    <w:t>database</w:t>
                  </w:r>
                </w:p>
              </w:tc>
              <w:tc>
                <w:tcPr>
                  <w:tcW w:w="2644" w:type="dxa"/>
                </w:tcPr>
                <w:p w:rsidR="005E58E5" w:rsidRPr="00183EF5" w:rsidRDefault="008F0400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szCs w:val="28"/>
                      <w:lang w:val="en-US"/>
                    </w:rPr>
                  </w:pPr>
                  <w:proofErr w:type="spellStart"/>
                  <w:r>
                    <w:rPr>
                      <w:rFonts w:cs="Times New Roman"/>
                      <w:szCs w:val="28"/>
                      <w:lang w:val="en-US"/>
                    </w:rPr>
                    <w:t>DatabaseManipulation</w:t>
                  </w:r>
                  <w:proofErr w:type="spellEnd"/>
                </w:p>
              </w:tc>
              <w:tc>
                <w:tcPr>
                  <w:tcW w:w="3733" w:type="dxa"/>
                </w:tcPr>
                <w:p w:rsidR="005E58E5" w:rsidRPr="00183EF5" w:rsidRDefault="00C926F9" w:rsidP="00525B4C">
                  <w:pPr>
                    <w:pStyle w:val="a0"/>
                    <w:keepLines/>
                    <w:spacing w:line="240" w:lineRule="auto"/>
                    <w:ind w:hanging="107"/>
                    <w:rPr>
                      <w:rFonts w:cs="Times New Roman"/>
                      <w:szCs w:val="28"/>
                    </w:rPr>
                  </w:pPr>
                  <w:r>
                    <w:rPr>
                      <w:rFonts w:cs="Times New Roman"/>
                      <w:szCs w:val="28"/>
                    </w:rPr>
                    <w:t>Объект взаимодействия с базой данных</w:t>
                  </w:r>
                </w:p>
              </w:tc>
            </w:tr>
          </w:tbl>
          <w:p w:rsidR="00DB6CBB" w:rsidRPr="00DB6CBB" w:rsidRDefault="00DB6CBB" w:rsidP="00211E07">
            <w:pPr>
              <w:pStyle w:val="a0"/>
              <w:keepLines/>
              <w:ind w:firstLine="0"/>
            </w:pPr>
            <w:bookmarkStart w:id="8" w:name="_Toc134647504"/>
          </w:p>
          <w:p w:rsidR="00472567" w:rsidRDefault="00472567" w:rsidP="00525B4C">
            <w:pPr>
              <w:pStyle w:val="2"/>
              <w:keepLines/>
              <w:ind w:hanging="107"/>
              <w:rPr>
                <w:rFonts w:cs="Times New Roman"/>
              </w:rPr>
            </w:pPr>
            <w:r w:rsidRPr="00183EF5">
              <w:rPr>
                <w:rFonts w:cs="Times New Roman"/>
              </w:rPr>
              <w:t>6 Структура программы</w:t>
            </w:r>
            <w:bookmarkEnd w:id="8"/>
          </w:p>
          <w:p w:rsidR="002E3228" w:rsidRDefault="00CF2DB8" w:rsidP="00525B4C">
            <w:pPr>
              <w:pStyle w:val="a0"/>
              <w:keepLines/>
              <w:ind w:hanging="107"/>
              <w:rPr>
                <w:rFonts w:cs="Times New Roman"/>
              </w:rPr>
            </w:pPr>
            <w:r w:rsidRPr="00183EF5">
              <w:rPr>
                <w:rFonts w:cs="Times New Roman"/>
              </w:rPr>
              <w:t xml:space="preserve">Таблица </w:t>
            </w:r>
            <w:r w:rsidR="007179A2">
              <w:rPr>
                <w:rFonts w:cs="Times New Roman"/>
              </w:rPr>
              <w:t>2</w:t>
            </w:r>
            <w:r w:rsidRPr="00183EF5">
              <w:rPr>
                <w:rFonts w:cs="Times New Roman"/>
              </w:rPr>
              <w:t xml:space="preserve"> - Модули программы</w:t>
            </w:r>
          </w:p>
          <w:tbl>
            <w:tblPr>
              <w:tblStyle w:val="af2"/>
              <w:tblpPr w:leftFromText="180" w:rightFromText="180" w:vertAnchor="text" w:horzAnchor="margin" w:tblpY="57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4313"/>
              <w:gridCol w:w="4313"/>
            </w:tblGrid>
            <w:tr w:rsidR="00472567" w:rsidRPr="00183EF5" w:rsidTr="00472567">
              <w:trPr>
                <w:trHeight w:val="390"/>
              </w:trPr>
              <w:tc>
                <w:tcPr>
                  <w:tcW w:w="4313" w:type="dxa"/>
                </w:tcPr>
                <w:p w:rsidR="00472567" w:rsidRPr="00183EF5" w:rsidRDefault="00472567" w:rsidP="00525B4C">
                  <w:pPr>
                    <w:pStyle w:val="a0"/>
                    <w:keepLines/>
                    <w:ind w:hanging="107"/>
                    <w:jc w:val="center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Название модуля</w:t>
                  </w:r>
                </w:p>
              </w:tc>
              <w:tc>
                <w:tcPr>
                  <w:tcW w:w="4313" w:type="dxa"/>
                </w:tcPr>
                <w:p w:rsidR="00472567" w:rsidRPr="00183EF5" w:rsidRDefault="00472567" w:rsidP="00525B4C">
                  <w:pPr>
                    <w:pStyle w:val="a0"/>
                    <w:keepLines/>
                    <w:ind w:hanging="107"/>
                    <w:jc w:val="center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Описание</w:t>
                  </w:r>
                </w:p>
              </w:tc>
            </w:tr>
            <w:tr w:rsidR="00472567" w:rsidRPr="00183EF5" w:rsidTr="00472567">
              <w:trPr>
                <w:trHeight w:val="781"/>
              </w:trPr>
              <w:tc>
                <w:tcPr>
                  <w:tcW w:w="4313" w:type="dxa"/>
                </w:tcPr>
                <w:p w:rsidR="00472567" w:rsidRPr="00CF2DB8" w:rsidRDefault="008B38D3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>
                    <w:rPr>
                      <w:rFonts w:cs="Times New Roman"/>
                      <w:lang w:val="en-US"/>
                    </w:rPr>
                    <w:t>Program</w:t>
                  </w:r>
                </w:p>
              </w:tc>
              <w:tc>
                <w:tcPr>
                  <w:tcW w:w="4313" w:type="dxa"/>
                </w:tcPr>
                <w:p w:rsidR="00472567" w:rsidRPr="00183EF5" w:rsidRDefault="007D7EAB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>Запуск основной формы приложения</w:t>
                  </w:r>
                </w:p>
              </w:tc>
            </w:tr>
            <w:tr w:rsidR="00472567" w:rsidRPr="00183EF5" w:rsidTr="007D7EAB">
              <w:trPr>
                <w:trHeight w:val="498"/>
              </w:trPr>
              <w:tc>
                <w:tcPr>
                  <w:tcW w:w="4313" w:type="dxa"/>
                </w:tcPr>
                <w:p w:rsidR="00472567" w:rsidRPr="00C926F9" w:rsidRDefault="00C926F9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proofErr w:type="spellStart"/>
                  <w:r>
                    <w:rPr>
                      <w:rFonts w:cs="Times New Roman"/>
                      <w:lang w:val="en-US"/>
                    </w:rPr>
                    <w:t>Menu</w:t>
                  </w:r>
                  <w:r w:rsidR="007D7EAB">
                    <w:rPr>
                      <w:rFonts w:cs="Times New Roman"/>
                      <w:lang w:val="en-US"/>
                    </w:rPr>
                    <w:t>Form</w:t>
                  </w:r>
                  <w:proofErr w:type="spellEnd"/>
                </w:p>
              </w:tc>
              <w:tc>
                <w:tcPr>
                  <w:tcW w:w="4313" w:type="dxa"/>
                </w:tcPr>
                <w:p w:rsidR="00472567" w:rsidRPr="00183EF5" w:rsidRDefault="007D7EAB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>Логика и структура основной формы</w:t>
                  </w:r>
                  <w:r w:rsidR="00C926F9">
                    <w:rPr>
                      <w:rFonts w:cs="Times New Roman"/>
                    </w:rPr>
                    <w:t>, являющейся родительской формой, для остальных</w:t>
                  </w:r>
                </w:p>
              </w:tc>
            </w:tr>
            <w:tr w:rsidR="00472567" w:rsidRPr="00183EF5" w:rsidTr="003D22E3">
              <w:trPr>
                <w:trHeight w:val="746"/>
              </w:trPr>
              <w:tc>
                <w:tcPr>
                  <w:tcW w:w="4313" w:type="dxa"/>
                </w:tcPr>
                <w:p w:rsidR="00472567" w:rsidRPr="00183EF5" w:rsidRDefault="00C926F9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lang w:val="en-US"/>
                    </w:rPr>
                  </w:pPr>
                  <w:proofErr w:type="spellStart"/>
                  <w:r>
                    <w:rPr>
                      <w:rFonts w:cs="Times New Roman"/>
                      <w:lang w:val="en-US"/>
                    </w:rPr>
                    <w:t>Add</w:t>
                  </w:r>
                  <w:r w:rsidR="007D7EAB">
                    <w:rPr>
                      <w:rFonts w:cs="Times New Roman"/>
                      <w:lang w:val="en-US"/>
                    </w:rPr>
                    <w:t>Form</w:t>
                  </w:r>
                  <w:proofErr w:type="spellEnd"/>
                </w:p>
              </w:tc>
              <w:tc>
                <w:tcPr>
                  <w:tcW w:w="4313" w:type="dxa"/>
                </w:tcPr>
                <w:p w:rsidR="00472567" w:rsidRPr="00183EF5" w:rsidRDefault="007D7EAB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 xml:space="preserve">Логика и структура формы, </w:t>
                  </w:r>
                  <w:r w:rsidR="00C926F9">
                    <w:rPr>
                      <w:rFonts w:cs="Times New Roman"/>
                    </w:rPr>
                    <w:t>для добавления новой сущности в БД</w:t>
                  </w:r>
                </w:p>
              </w:tc>
            </w:tr>
            <w:tr w:rsidR="00C926F9" w:rsidRPr="00183EF5" w:rsidTr="003D22E3">
              <w:trPr>
                <w:trHeight w:val="746"/>
              </w:trPr>
              <w:tc>
                <w:tcPr>
                  <w:tcW w:w="4313" w:type="dxa"/>
                </w:tcPr>
                <w:p w:rsidR="00C926F9" w:rsidRDefault="00C926F9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lang w:val="en-US"/>
                    </w:rPr>
                  </w:pPr>
                  <w:proofErr w:type="spellStart"/>
                  <w:r>
                    <w:rPr>
                      <w:rFonts w:cs="Times New Roman"/>
                      <w:lang w:val="en-US"/>
                    </w:rPr>
                    <w:t>EditForm</w:t>
                  </w:r>
                  <w:proofErr w:type="spellEnd"/>
                </w:p>
              </w:tc>
              <w:tc>
                <w:tcPr>
                  <w:tcW w:w="4313" w:type="dxa"/>
                </w:tcPr>
                <w:p w:rsidR="00C926F9" w:rsidRDefault="00C926F9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 xml:space="preserve">Логика и структура формы, для </w:t>
                  </w:r>
                  <w:r>
                    <w:rPr>
                      <w:rFonts w:cs="Times New Roman"/>
                    </w:rPr>
                    <w:t>редактирования существующей</w:t>
                  </w:r>
                  <w:r>
                    <w:rPr>
                      <w:rFonts w:cs="Times New Roman"/>
                    </w:rPr>
                    <w:t xml:space="preserve"> сущности в БД</w:t>
                  </w:r>
                </w:p>
              </w:tc>
            </w:tr>
            <w:tr w:rsidR="00472567" w:rsidRPr="00183EF5" w:rsidTr="003D22E3">
              <w:trPr>
                <w:trHeight w:val="673"/>
              </w:trPr>
              <w:tc>
                <w:tcPr>
                  <w:tcW w:w="4313" w:type="dxa"/>
                </w:tcPr>
                <w:p w:rsidR="00472567" w:rsidRPr="00183EF5" w:rsidRDefault="00C926F9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lang w:val="en-US"/>
                    </w:rPr>
                  </w:pPr>
                  <w:proofErr w:type="spellStart"/>
                  <w:r>
                    <w:rPr>
                      <w:rFonts w:cs="Times New Roman"/>
                      <w:lang w:val="en-US"/>
                    </w:rPr>
                    <w:t>DatabaseManipulation</w:t>
                  </w:r>
                  <w:proofErr w:type="spellEnd"/>
                </w:p>
              </w:tc>
              <w:tc>
                <w:tcPr>
                  <w:tcW w:w="4313" w:type="dxa"/>
                </w:tcPr>
                <w:p w:rsidR="00472567" w:rsidRPr="007179A2" w:rsidRDefault="00C926F9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>Класс для взаимодействия с БД</w:t>
                  </w:r>
                </w:p>
              </w:tc>
            </w:tr>
          </w:tbl>
          <w:p w:rsidR="008C0965" w:rsidRPr="00183EF5" w:rsidRDefault="008C0965" w:rsidP="007179A2">
            <w:pPr>
              <w:keepLines/>
              <w:spacing w:line="276" w:lineRule="auto"/>
              <w:rPr>
                <w:rFonts w:cs="Times New Roman"/>
              </w:rPr>
            </w:pPr>
          </w:p>
        </w:tc>
        <w:tc>
          <w:tcPr>
            <w:tcW w:w="236" w:type="dxa"/>
            <w:vAlign w:val="bottom"/>
          </w:tcPr>
          <w:p w:rsidR="008C0965" w:rsidRPr="00267AB3" w:rsidRDefault="000F17E8" w:rsidP="00DE3FE4">
            <w:pPr>
              <w:pStyle w:val="a0"/>
              <w:keepLines/>
              <w:spacing w:line="276" w:lineRule="auto"/>
              <w:ind w:firstLine="0"/>
              <w:rPr>
                <w:rFonts w:cs="Times New Roman"/>
                <w:iCs/>
              </w:rPr>
            </w:pPr>
            <w:r w:rsidRPr="00267AB3">
              <w:rPr>
                <w:rFonts w:cs="Times New Roman"/>
                <w:iCs/>
              </w:rPr>
              <w:t xml:space="preserve"> </w:t>
            </w:r>
          </w:p>
        </w:tc>
      </w:tr>
    </w:tbl>
    <w:p w:rsidR="0042669B" w:rsidRDefault="0042669B" w:rsidP="00DE3FE4">
      <w:pPr>
        <w:pStyle w:val="a0"/>
        <w:keepLines/>
        <w:ind w:firstLine="0"/>
        <w:rPr>
          <w:rFonts w:cs="Times New Roman"/>
        </w:rPr>
      </w:pPr>
    </w:p>
    <w:p w:rsidR="0042669B" w:rsidRDefault="0042669B" w:rsidP="0042669B">
      <w:pPr>
        <w:pStyle w:val="a8"/>
      </w:pPr>
      <w:r>
        <w:br w:type="page"/>
      </w:r>
    </w:p>
    <w:p w:rsidR="00A04317" w:rsidRDefault="00A04317" w:rsidP="00DE3FE4">
      <w:pPr>
        <w:pStyle w:val="a0"/>
        <w:keepLines/>
        <w:ind w:firstLine="0"/>
        <w:rPr>
          <w:rFonts w:cs="Times New Roman"/>
        </w:rPr>
      </w:pPr>
    </w:p>
    <w:p w:rsidR="008C0965" w:rsidRPr="00183EF5" w:rsidRDefault="000732AC" w:rsidP="003A13AD">
      <w:pPr>
        <w:pStyle w:val="a0"/>
        <w:keepLines/>
        <w:ind w:firstLine="0"/>
        <w:rPr>
          <w:rFonts w:cs="Times New Roman"/>
        </w:rPr>
      </w:pPr>
      <w:r w:rsidRPr="00183EF5">
        <w:rPr>
          <w:rFonts w:cs="Times New Roman"/>
        </w:rPr>
        <w:t xml:space="preserve">Таблица </w:t>
      </w:r>
      <w:r w:rsidR="0042669B">
        <w:rPr>
          <w:rFonts w:cs="Times New Roman"/>
        </w:rPr>
        <w:t>3</w:t>
      </w:r>
      <w:r w:rsidRPr="00183EF5">
        <w:rPr>
          <w:rFonts w:cs="Times New Roman"/>
        </w:rPr>
        <w:t xml:space="preserve"> – Основные функции модуля </w:t>
      </w:r>
      <w:proofErr w:type="spellStart"/>
      <w:r w:rsidR="00C926F9">
        <w:rPr>
          <w:rFonts w:cs="Times New Roman"/>
          <w:lang w:val="en-US"/>
        </w:rPr>
        <w:t>Menu</w:t>
      </w:r>
      <w:r w:rsidR="008D5816">
        <w:rPr>
          <w:rFonts w:cs="Times New Roman"/>
          <w:lang w:val="en-US"/>
        </w:rPr>
        <w:t>Form</w:t>
      </w:r>
      <w:proofErr w:type="spellEnd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0732AC" w:rsidRPr="00183EF5" w:rsidTr="000732AC">
        <w:tc>
          <w:tcPr>
            <w:tcW w:w="4672" w:type="dxa"/>
          </w:tcPr>
          <w:p w:rsidR="000732AC" w:rsidRPr="00183EF5" w:rsidRDefault="000732AC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Имя</w:t>
            </w:r>
          </w:p>
        </w:tc>
        <w:tc>
          <w:tcPr>
            <w:tcW w:w="4672" w:type="dxa"/>
          </w:tcPr>
          <w:p w:rsidR="000732AC" w:rsidRPr="00183EF5" w:rsidRDefault="000732AC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Описание</w:t>
            </w:r>
          </w:p>
        </w:tc>
      </w:tr>
      <w:tr w:rsidR="000732AC" w:rsidRPr="00183EF5" w:rsidTr="000732AC">
        <w:tc>
          <w:tcPr>
            <w:tcW w:w="4672" w:type="dxa"/>
          </w:tcPr>
          <w:p w:rsidR="000732AC" w:rsidRPr="00183EF5" w:rsidRDefault="00E2571C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OpenDebtListForm</w:t>
            </w:r>
            <w:proofErr w:type="spellEnd"/>
          </w:p>
        </w:tc>
        <w:tc>
          <w:tcPr>
            <w:tcW w:w="4672" w:type="dxa"/>
          </w:tcPr>
          <w:p w:rsidR="000732AC" w:rsidRPr="002A32CF" w:rsidRDefault="00E2571C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Открытие формы со списком сущностей базы данных</w:t>
            </w:r>
          </w:p>
        </w:tc>
      </w:tr>
      <w:tr w:rsidR="000732AC" w:rsidRPr="00183EF5" w:rsidTr="000732AC">
        <w:tc>
          <w:tcPr>
            <w:tcW w:w="4672" w:type="dxa"/>
          </w:tcPr>
          <w:p w:rsidR="000732AC" w:rsidRPr="008D5816" w:rsidRDefault="00E2571C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OpenEditForm</w:t>
            </w:r>
            <w:proofErr w:type="spellEnd"/>
          </w:p>
        </w:tc>
        <w:tc>
          <w:tcPr>
            <w:tcW w:w="4672" w:type="dxa"/>
          </w:tcPr>
          <w:p w:rsidR="000732AC" w:rsidRPr="00183EF5" w:rsidRDefault="00E2571C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Открытие формы с редактированием существующей сущности</w:t>
            </w:r>
          </w:p>
        </w:tc>
      </w:tr>
      <w:tr w:rsidR="003A13AD" w:rsidRPr="00183EF5" w:rsidTr="000732AC">
        <w:tc>
          <w:tcPr>
            <w:tcW w:w="4672" w:type="dxa"/>
          </w:tcPr>
          <w:p w:rsidR="003A13AD" w:rsidRDefault="00E2571C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 w:rsidRPr="00E2571C">
              <w:rPr>
                <w:rFonts w:cs="Times New Roman"/>
                <w:lang w:val="en-US"/>
              </w:rPr>
              <w:t>menuTransition_Tick</w:t>
            </w:r>
            <w:proofErr w:type="spellEnd"/>
          </w:p>
        </w:tc>
        <w:tc>
          <w:tcPr>
            <w:tcW w:w="4672" w:type="dxa"/>
          </w:tcPr>
          <w:p w:rsidR="003A13AD" w:rsidRDefault="00E2571C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Запуск анимации открытия бокового меню</w:t>
            </w:r>
          </w:p>
        </w:tc>
      </w:tr>
    </w:tbl>
    <w:p w:rsidR="00A04317" w:rsidRDefault="00A04317" w:rsidP="00DE3FE4">
      <w:pPr>
        <w:pStyle w:val="a0"/>
        <w:keepLines/>
        <w:ind w:left="709" w:firstLine="0"/>
        <w:rPr>
          <w:rFonts w:cs="Times New Roman"/>
        </w:rPr>
      </w:pPr>
    </w:p>
    <w:p w:rsidR="00FD182F" w:rsidRPr="00183EF5" w:rsidRDefault="00FD182F" w:rsidP="00525B4C">
      <w:pPr>
        <w:pStyle w:val="a0"/>
        <w:keepLines/>
        <w:ind w:firstLine="0"/>
        <w:rPr>
          <w:rFonts w:cs="Times New Roman"/>
        </w:rPr>
      </w:pPr>
      <w:r w:rsidRPr="00183EF5">
        <w:rPr>
          <w:rFonts w:cs="Times New Roman"/>
        </w:rPr>
        <w:t xml:space="preserve">Таблица </w:t>
      </w:r>
      <w:r w:rsidR="0042669B">
        <w:rPr>
          <w:rFonts w:cs="Times New Roman"/>
        </w:rPr>
        <w:t>4</w:t>
      </w:r>
      <w:r w:rsidRPr="00183EF5">
        <w:rPr>
          <w:rFonts w:cs="Times New Roman"/>
        </w:rPr>
        <w:t xml:space="preserve"> – </w:t>
      </w:r>
      <w:r w:rsidR="00230732" w:rsidRPr="00183EF5">
        <w:rPr>
          <w:rFonts w:cs="Times New Roman"/>
        </w:rPr>
        <w:t>Функции</w:t>
      </w:r>
      <w:r w:rsidRPr="00183EF5">
        <w:rPr>
          <w:rFonts w:cs="Times New Roman"/>
        </w:rPr>
        <w:t xml:space="preserve"> модуля </w:t>
      </w:r>
      <w:proofErr w:type="spellStart"/>
      <w:r w:rsidR="00E2571C">
        <w:rPr>
          <w:rFonts w:cs="Times New Roman"/>
          <w:lang w:val="en-US"/>
        </w:rPr>
        <w:t>AddForm</w:t>
      </w:r>
      <w:proofErr w:type="spellEnd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FD182F" w:rsidRPr="00183EF5" w:rsidTr="00183EF5">
        <w:tc>
          <w:tcPr>
            <w:tcW w:w="4672" w:type="dxa"/>
          </w:tcPr>
          <w:p w:rsidR="00FD182F" w:rsidRPr="00183EF5" w:rsidRDefault="00FD182F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Имя</w:t>
            </w:r>
          </w:p>
        </w:tc>
        <w:tc>
          <w:tcPr>
            <w:tcW w:w="4672" w:type="dxa"/>
          </w:tcPr>
          <w:p w:rsidR="00FD182F" w:rsidRPr="00183EF5" w:rsidRDefault="00FD182F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Описание</w:t>
            </w:r>
          </w:p>
        </w:tc>
      </w:tr>
      <w:tr w:rsidR="00FD182F" w:rsidRPr="00183EF5" w:rsidTr="00183EF5">
        <w:tc>
          <w:tcPr>
            <w:tcW w:w="4672" w:type="dxa"/>
          </w:tcPr>
          <w:p w:rsidR="00FD182F" w:rsidRPr="00183EF5" w:rsidRDefault="00E2571C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 w:rsidRPr="00E2571C">
              <w:rPr>
                <w:rFonts w:cs="Times New Roman"/>
                <w:lang w:val="en-US"/>
              </w:rPr>
              <w:t>addBtn_Click</w:t>
            </w:r>
            <w:proofErr w:type="spellEnd"/>
          </w:p>
        </w:tc>
        <w:tc>
          <w:tcPr>
            <w:tcW w:w="4672" w:type="dxa"/>
          </w:tcPr>
          <w:p w:rsidR="00FD182F" w:rsidRPr="00183EF5" w:rsidRDefault="00E2571C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Обработка нажатия кнопки и добавление новой сущности в БД</w:t>
            </w:r>
          </w:p>
        </w:tc>
      </w:tr>
      <w:tr w:rsidR="00E2571C" w:rsidRPr="00183EF5" w:rsidTr="00183EF5">
        <w:tc>
          <w:tcPr>
            <w:tcW w:w="4672" w:type="dxa"/>
          </w:tcPr>
          <w:p w:rsidR="00E2571C" w:rsidRPr="00E2571C" w:rsidRDefault="00E2571C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ClearFields</w:t>
            </w:r>
            <w:proofErr w:type="spellEnd"/>
          </w:p>
        </w:tc>
        <w:tc>
          <w:tcPr>
            <w:tcW w:w="4672" w:type="dxa"/>
          </w:tcPr>
          <w:p w:rsidR="00E2571C" w:rsidRDefault="00E2571C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Очистка полей формы</w:t>
            </w:r>
          </w:p>
        </w:tc>
      </w:tr>
      <w:tr w:rsidR="00E2571C" w:rsidRPr="00183EF5" w:rsidTr="00183EF5">
        <w:tc>
          <w:tcPr>
            <w:tcW w:w="4672" w:type="dxa"/>
          </w:tcPr>
          <w:p w:rsidR="00E2571C" w:rsidRDefault="00E2571C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 w:rsidRPr="00E2571C">
              <w:rPr>
                <w:rFonts w:cs="Times New Roman"/>
                <w:lang w:val="en-US"/>
              </w:rPr>
              <w:t>amountTextBox_TextChanged</w:t>
            </w:r>
            <w:proofErr w:type="spellEnd"/>
          </w:p>
        </w:tc>
        <w:tc>
          <w:tcPr>
            <w:tcW w:w="4672" w:type="dxa"/>
          </w:tcPr>
          <w:p w:rsidR="00E2571C" w:rsidRDefault="00E2571C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Обработка ввода суммы</w:t>
            </w:r>
          </w:p>
        </w:tc>
      </w:tr>
    </w:tbl>
    <w:p w:rsidR="0042669B" w:rsidRDefault="0042669B" w:rsidP="005B3372">
      <w:pPr>
        <w:pStyle w:val="a0"/>
        <w:keepLines/>
        <w:ind w:firstLine="0"/>
        <w:rPr>
          <w:rFonts w:cs="Times New Roman"/>
        </w:rPr>
      </w:pPr>
    </w:p>
    <w:p w:rsidR="00230732" w:rsidRPr="008D5816" w:rsidRDefault="00230732" w:rsidP="008D5816">
      <w:pPr>
        <w:pStyle w:val="a8"/>
        <w:jc w:val="left"/>
      </w:pPr>
      <w:r w:rsidRPr="00183EF5">
        <w:rPr>
          <w:rFonts w:cs="Times New Roman"/>
        </w:rPr>
        <w:t xml:space="preserve">Таблица </w:t>
      </w:r>
      <w:r w:rsidR="0042669B">
        <w:rPr>
          <w:rFonts w:cs="Times New Roman"/>
        </w:rPr>
        <w:t>5</w:t>
      </w:r>
      <w:r w:rsidRPr="00183EF5">
        <w:rPr>
          <w:rFonts w:cs="Times New Roman"/>
        </w:rPr>
        <w:t xml:space="preserve"> – Функции модуля </w:t>
      </w:r>
      <w:proofErr w:type="spellStart"/>
      <w:r w:rsidR="00E2571C">
        <w:rPr>
          <w:rFonts w:cs="Times New Roman"/>
          <w:lang w:val="en-US"/>
        </w:rPr>
        <w:t>EditForm</w:t>
      </w:r>
      <w:proofErr w:type="spellEnd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230732" w:rsidRPr="00183EF5" w:rsidTr="00183EF5">
        <w:tc>
          <w:tcPr>
            <w:tcW w:w="4672" w:type="dxa"/>
          </w:tcPr>
          <w:p w:rsidR="00230732" w:rsidRPr="00183EF5" w:rsidRDefault="00230732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Имя</w:t>
            </w:r>
          </w:p>
        </w:tc>
        <w:tc>
          <w:tcPr>
            <w:tcW w:w="4672" w:type="dxa"/>
          </w:tcPr>
          <w:p w:rsidR="00230732" w:rsidRPr="00183EF5" w:rsidRDefault="00230732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Описание</w:t>
            </w:r>
          </w:p>
        </w:tc>
      </w:tr>
      <w:tr w:rsidR="00230732" w:rsidRPr="00183EF5" w:rsidTr="00183EF5">
        <w:tc>
          <w:tcPr>
            <w:tcW w:w="4672" w:type="dxa"/>
          </w:tcPr>
          <w:p w:rsidR="00230732" w:rsidRPr="00183EF5" w:rsidRDefault="00AE13B5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 w:rsidRPr="00AE13B5">
              <w:rPr>
                <w:rFonts w:cs="Times New Roman"/>
                <w:lang w:val="en-US"/>
              </w:rPr>
              <w:t>LoadDatabaseRecord</w:t>
            </w:r>
            <w:proofErr w:type="spellEnd"/>
          </w:p>
        </w:tc>
        <w:tc>
          <w:tcPr>
            <w:tcW w:w="4672" w:type="dxa"/>
          </w:tcPr>
          <w:p w:rsidR="00230732" w:rsidRPr="00183EF5" w:rsidRDefault="00AE13B5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Заполнение полей данными соответствующей сущности</w:t>
            </w:r>
          </w:p>
        </w:tc>
      </w:tr>
      <w:tr w:rsidR="00AE13B5" w:rsidRPr="00183EF5" w:rsidTr="00183EF5">
        <w:tc>
          <w:tcPr>
            <w:tcW w:w="4672" w:type="dxa"/>
          </w:tcPr>
          <w:p w:rsidR="00AE13B5" w:rsidRPr="00AE13B5" w:rsidRDefault="00AE13B5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 w:rsidRPr="00AE13B5">
              <w:rPr>
                <w:rFonts w:cs="Times New Roman"/>
                <w:lang w:val="en-US"/>
              </w:rPr>
              <w:t>CheckIfThereAnyChanges</w:t>
            </w:r>
            <w:proofErr w:type="spellEnd"/>
          </w:p>
        </w:tc>
        <w:tc>
          <w:tcPr>
            <w:tcW w:w="4672" w:type="dxa"/>
          </w:tcPr>
          <w:p w:rsidR="00AE13B5" w:rsidRDefault="00AE13B5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Проверка наличия изменений в данных сущности</w:t>
            </w:r>
          </w:p>
        </w:tc>
      </w:tr>
      <w:tr w:rsidR="00AE13B5" w:rsidRPr="00183EF5" w:rsidTr="00183EF5">
        <w:tc>
          <w:tcPr>
            <w:tcW w:w="4672" w:type="dxa"/>
          </w:tcPr>
          <w:p w:rsidR="00AE13B5" w:rsidRPr="00AE13B5" w:rsidRDefault="00AE13B5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 w:rsidRPr="00AE13B5">
              <w:rPr>
                <w:rFonts w:cs="Times New Roman"/>
                <w:lang w:val="en-US"/>
              </w:rPr>
              <w:t>applyBtn_Click</w:t>
            </w:r>
            <w:proofErr w:type="spellEnd"/>
          </w:p>
        </w:tc>
        <w:tc>
          <w:tcPr>
            <w:tcW w:w="4672" w:type="dxa"/>
          </w:tcPr>
          <w:p w:rsidR="00AE13B5" w:rsidRDefault="00AE13B5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Обработка нажатия кнопки и применение изменений в данных сущности</w:t>
            </w:r>
          </w:p>
        </w:tc>
      </w:tr>
      <w:tr w:rsidR="00AE13B5" w:rsidRPr="00183EF5" w:rsidTr="00183EF5">
        <w:tc>
          <w:tcPr>
            <w:tcW w:w="4672" w:type="dxa"/>
          </w:tcPr>
          <w:p w:rsidR="00AE13B5" w:rsidRPr="00AE13B5" w:rsidRDefault="00AE13B5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 w:rsidRPr="00AE13B5">
              <w:rPr>
                <w:rFonts w:cs="Times New Roman"/>
                <w:lang w:val="en-US"/>
              </w:rPr>
              <w:t>deleteBtn_Click</w:t>
            </w:r>
            <w:proofErr w:type="spellEnd"/>
          </w:p>
        </w:tc>
        <w:tc>
          <w:tcPr>
            <w:tcW w:w="4672" w:type="dxa"/>
          </w:tcPr>
          <w:p w:rsidR="00AE13B5" w:rsidRDefault="00AE13B5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 xml:space="preserve">Обработка нажатия кнопки и </w:t>
            </w:r>
            <w:r>
              <w:rPr>
                <w:rFonts w:cs="Times New Roman"/>
              </w:rPr>
              <w:t>удаление сущности из БД</w:t>
            </w:r>
          </w:p>
        </w:tc>
      </w:tr>
    </w:tbl>
    <w:p w:rsidR="00AE13B5" w:rsidRDefault="00AE13B5" w:rsidP="00DE3FE4">
      <w:pPr>
        <w:pStyle w:val="a0"/>
        <w:keepLines/>
        <w:ind w:firstLine="0"/>
        <w:rPr>
          <w:rFonts w:cs="Times New Roman"/>
        </w:rPr>
      </w:pPr>
    </w:p>
    <w:p w:rsidR="00AE13B5" w:rsidRDefault="00AE13B5" w:rsidP="00AE13B5">
      <w:pPr>
        <w:pStyle w:val="a8"/>
      </w:pPr>
      <w:r>
        <w:br w:type="page"/>
      </w:r>
    </w:p>
    <w:p w:rsidR="005B3372" w:rsidRDefault="005B3372" w:rsidP="00DE3FE4">
      <w:pPr>
        <w:pStyle w:val="a0"/>
        <w:keepLines/>
        <w:ind w:firstLine="0"/>
        <w:rPr>
          <w:rFonts w:cs="Times New Roman"/>
        </w:rPr>
      </w:pPr>
    </w:p>
    <w:p w:rsidR="00AE13B5" w:rsidRDefault="00AE13B5" w:rsidP="00AE13B5">
      <w:pPr>
        <w:pStyle w:val="a8"/>
        <w:jc w:val="left"/>
        <w:rPr>
          <w:rFonts w:cs="Times New Roman"/>
          <w:lang w:val="en-US"/>
        </w:rPr>
      </w:pPr>
      <w:r w:rsidRPr="00183EF5">
        <w:rPr>
          <w:rFonts w:cs="Times New Roman"/>
        </w:rPr>
        <w:t xml:space="preserve">Таблица </w:t>
      </w:r>
      <w:r>
        <w:rPr>
          <w:rFonts w:cs="Times New Roman"/>
        </w:rPr>
        <w:t xml:space="preserve">6 </w:t>
      </w:r>
      <w:r w:rsidRPr="00183EF5">
        <w:rPr>
          <w:rFonts w:cs="Times New Roman"/>
        </w:rPr>
        <w:t xml:space="preserve">– Функции модуля </w:t>
      </w:r>
      <w:proofErr w:type="spellStart"/>
      <w:r>
        <w:rPr>
          <w:rFonts w:cs="Times New Roman"/>
          <w:lang w:val="en-US"/>
        </w:rPr>
        <w:t>DatabaseManipulations</w:t>
      </w:r>
      <w:proofErr w:type="spellEnd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AE13B5" w:rsidTr="0074785B">
        <w:tc>
          <w:tcPr>
            <w:tcW w:w="4672" w:type="dxa"/>
          </w:tcPr>
          <w:p w:rsidR="00AE13B5" w:rsidRPr="00183EF5" w:rsidRDefault="00AE13B5" w:rsidP="0074785B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Имя</w:t>
            </w:r>
          </w:p>
        </w:tc>
        <w:tc>
          <w:tcPr>
            <w:tcW w:w="4672" w:type="dxa"/>
          </w:tcPr>
          <w:p w:rsidR="00AE13B5" w:rsidRPr="00183EF5" w:rsidRDefault="00AE13B5" w:rsidP="0074785B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Описание</w:t>
            </w:r>
          </w:p>
        </w:tc>
      </w:tr>
      <w:tr w:rsidR="00AE13B5" w:rsidTr="0074785B">
        <w:tc>
          <w:tcPr>
            <w:tcW w:w="4672" w:type="dxa"/>
          </w:tcPr>
          <w:p w:rsidR="00AE13B5" w:rsidRDefault="00AE13B5" w:rsidP="0074785B">
            <w:pPr>
              <w:pStyle w:val="a8"/>
              <w:jc w:val="left"/>
            </w:pPr>
            <w:proofErr w:type="spellStart"/>
            <w:r w:rsidRPr="00AE13B5">
              <w:t>ReadTable</w:t>
            </w:r>
            <w:proofErr w:type="spellEnd"/>
          </w:p>
        </w:tc>
        <w:tc>
          <w:tcPr>
            <w:tcW w:w="4672" w:type="dxa"/>
          </w:tcPr>
          <w:p w:rsidR="00AE13B5" w:rsidRDefault="00AE13B5" w:rsidP="0074785B">
            <w:pPr>
              <w:pStyle w:val="a8"/>
              <w:jc w:val="left"/>
            </w:pPr>
            <w:r>
              <w:t>Считывание данных сущности и запись их в массив</w:t>
            </w:r>
          </w:p>
        </w:tc>
      </w:tr>
      <w:tr w:rsidR="00AE13B5" w:rsidTr="0074785B">
        <w:tc>
          <w:tcPr>
            <w:tcW w:w="4672" w:type="dxa"/>
          </w:tcPr>
          <w:p w:rsidR="00AE13B5" w:rsidRDefault="00AE13B5" w:rsidP="0074785B">
            <w:pPr>
              <w:pStyle w:val="a8"/>
              <w:jc w:val="left"/>
            </w:pPr>
            <w:proofErr w:type="spellStart"/>
            <w:r w:rsidRPr="00AE13B5">
              <w:t>UpdateValue</w:t>
            </w:r>
            <w:proofErr w:type="spellEnd"/>
          </w:p>
        </w:tc>
        <w:tc>
          <w:tcPr>
            <w:tcW w:w="4672" w:type="dxa"/>
          </w:tcPr>
          <w:p w:rsidR="00AE13B5" w:rsidRDefault="00AE13B5" w:rsidP="0074785B">
            <w:pPr>
              <w:pStyle w:val="a8"/>
              <w:jc w:val="left"/>
            </w:pPr>
            <w:r>
              <w:t>Изменение данных сущности</w:t>
            </w:r>
          </w:p>
        </w:tc>
      </w:tr>
      <w:tr w:rsidR="00AE13B5" w:rsidTr="0074785B">
        <w:tc>
          <w:tcPr>
            <w:tcW w:w="4672" w:type="dxa"/>
          </w:tcPr>
          <w:p w:rsidR="00AE13B5" w:rsidRDefault="00AE13B5" w:rsidP="0074785B">
            <w:pPr>
              <w:pStyle w:val="a8"/>
              <w:jc w:val="left"/>
            </w:pPr>
            <w:proofErr w:type="spellStart"/>
            <w:r w:rsidRPr="00AE13B5">
              <w:t>DeleteValue</w:t>
            </w:r>
            <w:proofErr w:type="spellEnd"/>
          </w:p>
        </w:tc>
        <w:tc>
          <w:tcPr>
            <w:tcW w:w="4672" w:type="dxa"/>
          </w:tcPr>
          <w:p w:rsidR="00AE13B5" w:rsidRDefault="00AE13B5" w:rsidP="0074785B">
            <w:pPr>
              <w:pStyle w:val="a8"/>
              <w:jc w:val="left"/>
            </w:pPr>
            <w:r>
              <w:t>Удаление сущности</w:t>
            </w:r>
          </w:p>
        </w:tc>
      </w:tr>
      <w:tr w:rsidR="00AE13B5" w:rsidTr="0074785B">
        <w:tc>
          <w:tcPr>
            <w:tcW w:w="4672" w:type="dxa"/>
          </w:tcPr>
          <w:p w:rsidR="00AE13B5" w:rsidRDefault="00AE13B5" w:rsidP="0074785B">
            <w:pPr>
              <w:pStyle w:val="a8"/>
              <w:jc w:val="left"/>
            </w:pPr>
            <w:proofErr w:type="spellStart"/>
            <w:r w:rsidRPr="00AE13B5">
              <w:t>InsertValue</w:t>
            </w:r>
            <w:proofErr w:type="spellEnd"/>
          </w:p>
        </w:tc>
        <w:tc>
          <w:tcPr>
            <w:tcW w:w="4672" w:type="dxa"/>
          </w:tcPr>
          <w:p w:rsidR="00AE13B5" w:rsidRDefault="00AE13B5" w:rsidP="0074785B">
            <w:pPr>
              <w:pStyle w:val="a8"/>
              <w:jc w:val="left"/>
            </w:pPr>
            <w:r>
              <w:t>Добавление новой сущности</w:t>
            </w:r>
          </w:p>
        </w:tc>
      </w:tr>
    </w:tbl>
    <w:p w:rsidR="00CF2DB8" w:rsidRPr="006B3E63" w:rsidRDefault="005B3372" w:rsidP="00AE13B5">
      <w:pPr>
        <w:pStyle w:val="a8"/>
        <w:jc w:val="left"/>
        <w:rPr>
          <w:lang w:val="en-US"/>
        </w:rPr>
      </w:pPr>
      <w:r>
        <w:br w:type="page"/>
      </w:r>
    </w:p>
    <w:p w:rsidR="00CF2DB8" w:rsidRPr="00183EF5" w:rsidRDefault="00CF2DB8" w:rsidP="00DE3FE4">
      <w:pPr>
        <w:pStyle w:val="2"/>
        <w:keepLines/>
        <w:rPr>
          <w:rFonts w:cs="Times New Roman"/>
        </w:rPr>
      </w:pPr>
      <w:bookmarkStart w:id="9" w:name="_Toc134647505"/>
      <w:bookmarkStart w:id="10" w:name="_Toc102126387"/>
      <w:r w:rsidRPr="00CF2DB8">
        <w:rPr>
          <w:rFonts w:cs="Times New Roman"/>
        </w:rPr>
        <w:lastRenderedPageBreak/>
        <w:t>7</w:t>
      </w:r>
      <w:r w:rsidRPr="00183EF5">
        <w:rPr>
          <w:rFonts w:cs="Times New Roman"/>
        </w:rPr>
        <w:t xml:space="preserve"> Блок-схема алгоритма решения задачи</w:t>
      </w:r>
      <w:bookmarkEnd w:id="9"/>
    </w:p>
    <w:p w:rsidR="00CF2DB8" w:rsidRDefault="00CF2DB8" w:rsidP="00DE3FE4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 xml:space="preserve">На рисунке 1 представлена блок-схема </w:t>
      </w:r>
      <w:r w:rsidR="005D389E">
        <w:rPr>
          <w:rFonts w:cs="Times New Roman"/>
        </w:rPr>
        <w:t>работы программы</w:t>
      </w:r>
      <w:r w:rsidRPr="00183EF5">
        <w:rPr>
          <w:rFonts w:cs="Times New Roman"/>
        </w:rPr>
        <w:t>.</w:t>
      </w:r>
    </w:p>
    <w:p w:rsidR="009064D2" w:rsidRPr="00183EF5" w:rsidRDefault="009064D2" w:rsidP="00DE3FE4">
      <w:pPr>
        <w:pStyle w:val="a0"/>
        <w:keepLines/>
        <w:rPr>
          <w:rFonts w:cs="Times New Roman"/>
        </w:rPr>
      </w:pPr>
    </w:p>
    <w:p w:rsidR="00CF2DB8" w:rsidRPr="00183EF5" w:rsidRDefault="0002385A" w:rsidP="005D389E">
      <w:pPr>
        <w:pStyle w:val="a0"/>
        <w:keepLines/>
        <w:ind w:firstLine="0"/>
        <w:jc w:val="center"/>
        <w:rPr>
          <w:rFonts w:cs="Times New Roman"/>
        </w:rPr>
      </w:pPr>
      <w:r>
        <w:object w:dxaOrig="7633" w:dyaOrig="85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81.7pt;height:427.4pt" o:ole="">
            <v:imagedata r:id="rId9" o:title=""/>
          </v:shape>
          <o:OLEObject Type="Embed" ProgID="Visio.Drawing.15" ShapeID="_x0000_i1028" DrawAspect="Content" ObjectID="_1770580926" r:id="rId10"/>
        </w:object>
      </w:r>
      <w:r w:rsidR="008F183D">
        <w:rPr>
          <w:rFonts w:cs="Times New Roman"/>
        </w:rPr>
        <w:br w:type="textWrapping" w:clear="all"/>
      </w:r>
    </w:p>
    <w:p w:rsidR="00CF2DB8" w:rsidRPr="008B3E1E" w:rsidRDefault="00CF2DB8" w:rsidP="00DE3FE4">
      <w:pPr>
        <w:pStyle w:val="af3"/>
        <w:keepLines/>
        <w:rPr>
          <w:rFonts w:cs="Times New Roman"/>
        </w:rPr>
      </w:pPr>
      <w:r w:rsidRPr="00183EF5">
        <w:rPr>
          <w:rFonts w:cs="Times New Roman"/>
        </w:rPr>
        <w:t xml:space="preserve">Рисунок 1 – Блок-схема </w:t>
      </w:r>
      <w:r w:rsidR="005D389E">
        <w:rPr>
          <w:rFonts w:cs="Times New Roman"/>
        </w:rPr>
        <w:t>работы программы</w:t>
      </w:r>
    </w:p>
    <w:p w:rsidR="00B064DA" w:rsidRDefault="00B064DA">
      <w:pPr>
        <w:suppressAutoHyphens w:val="0"/>
        <w:rPr>
          <w:rFonts w:cs="Times New Roman"/>
          <w:sz w:val="24"/>
        </w:rPr>
      </w:pPr>
      <w:r>
        <w:rPr>
          <w:rFonts w:cs="Times New Roman"/>
        </w:rPr>
        <w:br w:type="page"/>
      </w:r>
    </w:p>
    <w:p w:rsidR="00197712" w:rsidRPr="00564420" w:rsidRDefault="00197712" w:rsidP="00424AA1">
      <w:pPr>
        <w:pStyle w:val="af3"/>
        <w:keepLines/>
        <w:rPr>
          <w:rFonts w:cs="Times New Roman"/>
        </w:rPr>
      </w:pPr>
    </w:p>
    <w:p w:rsidR="008C0965" w:rsidRPr="00183EF5" w:rsidRDefault="00CF2DB8" w:rsidP="00DE3FE4">
      <w:pPr>
        <w:pStyle w:val="2"/>
        <w:keepLines/>
        <w:rPr>
          <w:rFonts w:cs="Times New Roman"/>
        </w:rPr>
      </w:pPr>
      <w:bookmarkStart w:id="11" w:name="_Toc134647506"/>
      <w:r w:rsidRPr="00C73A71">
        <w:rPr>
          <w:rFonts w:cs="Times New Roman"/>
        </w:rPr>
        <w:t>8</w:t>
      </w:r>
      <w:r w:rsidR="008C0965" w:rsidRPr="00183EF5">
        <w:rPr>
          <w:rFonts w:cs="Times New Roman"/>
        </w:rPr>
        <w:t xml:space="preserve"> Описание хода выполнения</w:t>
      </w:r>
      <w:bookmarkEnd w:id="10"/>
      <w:bookmarkEnd w:id="11"/>
    </w:p>
    <w:p w:rsidR="00055599" w:rsidRPr="008C58ED" w:rsidRDefault="006B3E63" w:rsidP="00953E29">
      <w:pPr>
        <w:suppressAutoHyphens w:val="0"/>
        <w:autoSpaceDE w:val="0"/>
        <w:autoSpaceDN w:val="0"/>
        <w:adjustRightInd w:val="0"/>
        <w:ind w:firstLine="709"/>
        <w:rPr>
          <w:rFonts w:cs="Times New Roman"/>
        </w:rPr>
      </w:pPr>
      <w:r>
        <w:rPr>
          <w:rFonts w:cs="Times New Roman"/>
        </w:rPr>
        <w:t>При запуске программы открывается форма со списком сущностей базы данных и боковым меню. Нажимая на кнопки бокового меню, пользователь может перемещаться между формами добавления и редактирования сущностей.</w:t>
      </w:r>
      <w:r w:rsidR="008C58ED" w:rsidRPr="008C58ED">
        <w:rPr>
          <w:rFonts w:cs="Times New Roman"/>
        </w:rPr>
        <w:t xml:space="preserve"> </w:t>
      </w:r>
      <w:r w:rsidR="008C58ED">
        <w:rPr>
          <w:rFonts w:cs="Times New Roman"/>
        </w:rPr>
        <w:t xml:space="preserve">В форме списка пользователь может сохранить сущности из базы данных в формате </w:t>
      </w:r>
      <w:r w:rsidR="008C58ED">
        <w:rPr>
          <w:rFonts w:cs="Times New Roman"/>
          <w:lang w:val="en-US"/>
        </w:rPr>
        <w:t>json</w:t>
      </w:r>
      <w:r w:rsidR="008C58ED" w:rsidRPr="008C58ED">
        <w:rPr>
          <w:rFonts w:cs="Times New Roman"/>
        </w:rPr>
        <w:t xml:space="preserve">. </w:t>
      </w:r>
      <w:r w:rsidR="008C58ED">
        <w:rPr>
          <w:rFonts w:cs="Times New Roman"/>
        </w:rPr>
        <w:t>При двойном нажатии на одно из полей сущности открывается форма редактирования сущности. В форме редактирования сущности пользователь может изменить поля, удалить сущность или ничего не делать. При нажатии кнопки «</w:t>
      </w:r>
      <w:r w:rsidR="008C58ED">
        <w:rPr>
          <w:rFonts w:cs="Times New Roman"/>
          <w:lang w:val="en-US"/>
        </w:rPr>
        <w:t>Apply</w:t>
      </w:r>
      <w:r w:rsidR="008C58ED" w:rsidRPr="008C58ED">
        <w:rPr>
          <w:rFonts w:cs="Times New Roman"/>
        </w:rPr>
        <w:t xml:space="preserve"> </w:t>
      </w:r>
      <w:r w:rsidR="008C58ED">
        <w:rPr>
          <w:rFonts w:cs="Times New Roman"/>
          <w:lang w:val="en-US"/>
        </w:rPr>
        <w:t>changes</w:t>
      </w:r>
      <w:r w:rsidR="008C58ED">
        <w:rPr>
          <w:rFonts w:cs="Times New Roman"/>
        </w:rPr>
        <w:t>» программа изменит сущность в базе данных, после чего откроется форма со списком.</w:t>
      </w:r>
    </w:p>
    <w:p w:rsidR="002D4ACE" w:rsidRPr="00183EF5" w:rsidRDefault="00F5249D" w:rsidP="00DE3FE4">
      <w:pPr>
        <w:pStyle w:val="2"/>
        <w:keepLines/>
        <w:rPr>
          <w:rFonts w:cs="Times New Roman"/>
        </w:rPr>
      </w:pPr>
      <w:bookmarkStart w:id="12" w:name="_Toc134647507"/>
      <w:r w:rsidRPr="00183EF5">
        <w:rPr>
          <w:rFonts w:cs="Times New Roman"/>
        </w:rPr>
        <w:t>9</w:t>
      </w:r>
      <w:r w:rsidR="00815D76" w:rsidRPr="00183EF5">
        <w:rPr>
          <w:rFonts w:cs="Times New Roman"/>
        </w:rPr>
        <w:t xml:space="preserve"> </w:t>
      </w:r>
      <w:r w:rsidR="008C0965" w:rsidRPr="00183EF5">
        <w:rPr>
          <w:rFonts w:cs="Times New Roman"/>
        </w:rPr>
        <w:t>Результаты работы программы</w:t>
      </w:r>
      <w:bookmarkEnd w:id="12"/>
    </w:p>
    <w:p w:rsidR="00815D76" w:rsidRPr="00183EF5" w:rsidRDefault="00B00290" w:rsidP="00DE3FE4">
      <w:pPr>
        <w:pStyle w:val="a0"/>
        <w:keepLines/>
        <w:ind w:firstLine="0"/>
        <w:jc w:val="center"/>
        <w:rPr>
          <w:rFonts w:cs="Times New Roman"/>
        </w:rPr>
      </w:pPr>
      <w:r>
        <w:rPr>
          <w:noProof/>
        </w:rPr>
        <w:drawing>
          <wp:inline distT="0" distB="0" distL="0" distR="0" wp14:anchorId="5EAB1ADC" wp14:editId="6B87EA8E">
            <wp:extent cx="5939790" cy="3721735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721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13F4" w:rsidRDefault="00815D76" w:rsidP="00055599">
      <w:pPr>
        <w:pStyle w:val="af3"/>
        <w:keepLines/>
        <w:rPr>
          <w:rFonts w:cs="Times New Roman"/>
        </w:rPr>
      </w:pPr>
      <w:r w:rsidRPr="00183EF5">
        <w:rPr>
          <w:rFonts w:cs="Times New Roman"/>
        </w:rPr>
        <w:t xml:space="preserve">Рисунок </w:t>
      </w:r>
      <w:r w:rsidR="00055599" w:rsidRPr="00055599">
        <w:rPr>
          <w:rFonts w:cs="Times New Roman"/>
        </w:rPr>
        <w:t>2</w:t>
      </w:r>
      <w:r w:rsidRPr="00183EF5">
        <w:rPr>
          <w:rFonts w:cs="Times New Roman"/>
        </w:rPr>
        <w:t xml:space="preserve"> – Экранная копия </w:t>
      </w:r>
      <w:r w:rsidR="00830BFB">
        <w:rPr>
          <w:rFonts w:cs="Times New Roman"/>
        </w:rPr>
        <w:t>окна программы сразу после запуска</w:t>
      </w:r>
    </w:p>
    <w:p w:rsidR="003E0982" w:rsidRDefault="008C58ED" w:rsidP="00DE3FE4">
      <w:pPr>
        <w:pStyle w:val="af3"/>
        <w:keepLines/>
        <w:rPr>
          <w:rFonts w:cs="Times New Roman"/>
        </w:rPr>
      </w:pPr>
      <w:r>
        <w:rPr>
          <w:noProof/>
        </w:rPr>
        <w:lastRenderedPageBreak/>
        <w:drawing>
          <wp:inline distT="0" distB="0" distL="0" distR="0" wp14:anchorId="76A9D89B" wp14:editId="635C95D3">
            <wp:extent cx="5939790" cy="3712845"/>
            <wp:effectExtent l="0" t="0" r="3810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712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5599" w:rsidRDefault="003E0982" w:rsidP="00672ABD">
      <w:pPr>
        <w:pStyle w:val="af3"/>
        <w:keepLines/>
        <w:rPr>
          <w:rFonts w:cs="Times New Roman"/>
        </w:rPr>
      </w:pPr>
      <w:r>
        <w:rPr>
          <w:rFonts w:cs="Times New Roman"/>
        </w:rPr>
        <w:t xml:space="preserve">Рисунок </w:t>
      </w:r>
      <w:r w:rsidR="00055599">
        <w:rPr>
          <w:rFonts w:cs="Times New Roman"/>
        </w:rPr>
        <w:t>3</w:t>
      </w:r>
      <w:r>
        <w:rPr>
          <w:rFonts w:cs="Times New Roman"/>
        </w:rPr>
        <w:t xml:space="preserve"> – </w:t>
      </w:r>
      <w:r w:rsidR="00830BFB">
        <w:rPr>
          <w:rFonts w:cs="Times New Roman"/>
        </w:rPr>
        <w:t xml:space="preserve">Экранная копия окна программы после </w:t>
      </w:r>
      <w:r w:rsidR="008C58ED">
        <w:rPr>
          <w:rFonts w:cs="Times New Roman"/>
        </w:rPr>
        <w:t>открытия формы добавления новой сущности</w:t>
      </w:r>
    </w:p>
    <w:p w:rsidR="00830BFB" w:rsidRDefault="008C58ED" w:rsidP="00672ABD">
      <w:pPr>
        <w:pStyle w:val="af3"/>
        <w:keepLines/>
        <w:rPr>
          <w:rFonts w:cs="Times New Roman"/>
        </w:rPr>
      </w:pPr>
      <w:r>
        <w:rPr>
          <w:noProof/>
        </w:rPr>
        <w:drawing>
          <wp:inline distT="0" distB="0" distL="0" distR="0" wp14:anchorId="21560CE3" wp14:editId="7643CBD7">
            <wp:extent cx="5939790" cy="3690620"/>
            <wp:effectExtent l="0" t="0" r="3810" b="508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690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5599" w:rsidRDefault="00830BFB" w:rsidP="00E960E2">
      <w:pPr>
        <w:pStyle w:val="af3"/>
        <w:keepLines/>
        <w:rPr>
          <w:rFonts w:cs="Times New Roman"/>
        </w:rPr>
      </w:pPr>
      <w:r>
        <w:rPr>
          <w:rFonts w:cs="Times New Roman"/>
        </w:rPr>
        <w:t xml:space="preserve">Рисунок 4 – Экранная копия окна </w:t>
      </w:r>
      <w:r w:rsidR="008C58ED">
        <w:rPr>
          <w:rFonts w:cs="Times New Roman"/>
        </w:rPr>
        <w:t>программы после открытия формы изменения сущности</w:t>
      </w:r>
    </w:p>
    <w:p w:rsidR="008C58ED" w:rsidRDefault="008C58ED" w:rsidP="00E960E2">
      <w:pPr>
        <w:pStyle w:val="af3"/>
        <w:keepLines/>
        <w:rPr>
          <w:rFonts w:cs="Times New Roman"/>
        </w:rPr>
      </w:pPr>
      <w:r>
        <w:rPr>
          <w:noProof/>
        </w:rPr>
        <w:lastRenderedPageBreak/>
        <w:drawing>
          <wp:inline distT="0" distB="0" distL="0" distR="0" wp14:anchorId="1F907F39" wp14:editId="026B24F8">
            <wp:extent cx="5939790" cy="1451610"/>
            <wp:effectExtent l="0" t="0" r="381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451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58ED" w:rsidRDefault="008C58ED" w:rsidP="008C58ED">
      <w:pPr>
        <w:pStyle w:val="af3"/>
        <w:keepLines/>
        <w:rPr>
          <w:rFonts w:cs="Times New Roman"/>
        </w:rPr>
      </w:pPr>
      <w:r>
        <w:rPr>
          <w:rFonts w:cs="Times New Roman"/>
        </w:rPr>
        <w:t xml:space="preserve">Рисунок 4 – Экранная копия </w:t>
      </w:r>
      <w:r>
        <w:rPr>
          <w:rFonts w:cs="Times New Roman"/>
        </w:rPr>
        <w:t>файла с сохраненными сущностями</w:t>
      </w:r>
    </w:p>
    <w:p w:rsidR="008C58ED" w:rsidRPr="00183EF5" w:rsidRDefault="008C58ED" w:rsidP="00E960E2">
      <w:pPr>
        <w:pStyle w:val="af3"/>
        <w:keepLines/>
        <w:rPr>
          <w:rFonts w:cs="Times New Roman"/>
        </w:rPr>
      </w:pPr>
    </w:p>
    <w:p w:rsidR="00711E57" w:rsidRPr="00183EF5" w:rsidRDefault="003C29C7" w:rsidP="00DE3FE4">
      <w:pPr>
        <w:pStyle w:val="2"/>
        <w:keepLines/>
        <w:rPr>
          <w:rFonts w:cs="Times New Roman"/>
        </w:rPr>
      </w:pPr>
      <w:bookmarkStart w:id="13" w:name="_Toc134647508"/>
      <w:r w:rsidRPr="00183EF5">
        <w:rPr>
          <w:rFonts w:cs="Times New Roman"/>
        </w:rPr>
        <w:t>1</w:t>
      </w:r>
      <w:r w:rsidR="00F5249D" w:rsidRPr="00183EF5">
        <w:rPr>
          <w:rFonts w:cs="Times New Roman"/>
        </w:rPr>
        <w:t>0</w:t>
      </w:r>
      <w:r w:rsidRPr="00183EF5">
        <w:rPr>
          <w:rFonts w:cs="Times New Roman"/>
        </w:rPr>
        <w:t xml:space="preserve"> Выводы по задани</w:t>
      </w:r>
      <w:r w:rsidR="00AD0F59" w:rsidRPr="00183EF5">
        <w:rPr>
          <w:rFonts w:cs="Times New Roman"/>
        </w:rPr>
        <w:t>ю</w:t>
      </w:r>
      <w:bookmarkEnd w:id="13"/>
    </w:p>
    <w:p w:rsidR="00672ABD" w:rsidRPr="008C58ED" w:rsidRDefault="00FD171B" w:rsidP="00DE3FE4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>В</w:t>
      </w:r>
      <w:r w:rsidR="00711E57" w:rsidRPr="00183EF5">
        <w:rPr>
          <w:rFonts w:cs="Times New Roman"/>
        </w:rPr>
        <w:t xml:space="preserve"> ходе выполнения </w:t>
      </w:r>
      <w:r w:rsidR="003C29C7" w:rsidRPr="00183EF5">
        <w:rPr>
          <w:rFonts w:cs="Times New Roman"/>
        </w:rPr>
        <w:t xml:space="preserve">задания </w:t>
      </w:r>
      <w:r w:rsidR="00AD0F59" w:rsidRPr="00183EF5">
        <w:rPr>
          <w:rFonts w:cs="Times New Roman"/>
        </w:rPr>
        <w:t xml:space="preserve">были изучены </w:t>
      </w:r>
      <w:r w:rsidR="00A71411">
        <w:rPr>
          <w:rFonts w:cs="Times New Roman"/>
        </w:rPr>
        <w:t>основы</w:t>
      </w:r>
      <w:r w:rsidR="00AD0F59" w:rsidRPr="00183EF5">
        <w:rPr>
          <w:rFonts w:cs="Times New Roman"/>
        </w:rPr>
        <w:t xml:space="preserve"> работы с языком С</w:t>
      </w:r>
      <w:r w:rsidR="00A71411" w:rsidRPr="00A71411">
        <w:rPr>
          <w:rFonts w:cs="Times New Roman"/>
        </w:rPr>
        <w:t>#</w:t>
      </w:r>
      <w:r w:rsidR="00AD0F59" w:rsidRPr="00183EF5">
        <w:rPr>
          <w:rFonts w:cs="Times New Roman"/>
        </w:rPr>
        <w:t xml:space="preserve"> и </w:t>
      </w:r>
      <w:r w:rsidR="00E960E2">
        <w:rPr>
          <w:rFonts w:cs="Times New Roman"/>
        </w:rPr>
        <w:t xml:space="preserve">работы с системой </w:t>
      </w:r>
      <w:r w:rsidR="00E960E2">
        <w:rPr>
          <w:rFonts w:cs="Times New Roman"/>
          <w:lang w:val="en-US"/>
        </w:rPr>
        <w:t>WinForms</w:t>
      </w:r>
      <w:r w:rsidR="00E960E2" w:rsidRPr="00E960E2">
        <w:rPr>
          <w:rFonts w:cs="Times New Roman"/>
        </w:rPr>
        <w:t xml:space="preserve">. </w:t>
      </w:r>
      <w:r w:rsidR="00E960E2">
        <w:rPr>
          <w:rFonts w:cs="Times New Roman"/>
        </w:rPr>
        <w:t>Были получены навыки создания приложений с полноценным графическим интерфейсом</w:t>
      </w:r>
      <w:r w:rsidR="008C58ED">
        <w:rPr>
          <w:rFonts w:cs="Times New Roman"/>
        </w:rPr>
        <w:t xml:space="preserve">, а также навыки взаимодействия с базой данных </w:t>
      </w:r>
      <w:r w:rsidR="008C58ED">
        <w:rPr>
          <w:rFonts w:cs="Times New Roman"/>
          <w:lang w:val="en-US"/>
        </w:rPr>
        <w:t>SQLite</w:t>
      </w:r>
      <w:r w:rsidR="008C58ED" w:rsidRPr="008C58ED">
        <w:rPr>
          <w:rFonts w:cs="Times New Roman"/>
        </w:rPr>
        <w:t>.</w:t>
      </w:r>
    </w:p>
    <w:p w:rsidR="00672ABD" w:rsidRDefault="00672ABD" w:rsidP="00672ABD">
      <w:pPr>
        <w:pStyle w:val="a8"/>
      </w:pPr>
      <w:r>
        <w:br w:type="page"/>
      </w:r>
    </w:p>
    <w:p w:rsidR="00CA60D4" w:rsidRPr="00183EF5" w:rsidRDefault="00CA60D4" w:rsidP="00DE3FE4">
      <w:pPr>
        <w:pStyle w:val="a0"/>
        <w:keepLines/>
        <w:rPr>
          <w:rFonts w:cs="Times New Roman"/>
        </w:rPr>
      </w:pPr>
    </w:p>
    <w:p w:rsidR="00F5249D" w:rsidRPr="00183EF5" w:rsidRDefault="00F5249D" w:rsidP="00DE3FE4">
      <w:pPr>
        <w:pStyle w:val="2"/>
        <w:keepLines/>
        <w:rPr>
          <w:rFonts w:cs="Times New Roman"/>
          <w:szCs w:val="18"/>
        </w:rPr>
      </w:pPr>
      <w:bookmarkStart w:id="14" w:name="_Toc134647509"/>
      <w:r w:rsidRPr="00183EF5">
        <w:rPr>
          <w:rFonts w:cs="Times New Roman"/>
          <w:szCs w:val="18"/>
        </w:rPr>
        <w:t>11 Исходный код полученного программного решения</w:t>
      </w:r>
      <w:bookmarkEnd w:id="14"/>
    </w:p>
    <w:p w:rsidR="00183EF5" w:rsidRPr="008F0400" w:rsidRDefault="00183EF5" w:rsidP="00DE3FE4">
      <w:pPr>
        <w:pStyle w:val="a0"/>
        <w:keepLines/>
        <w:rPr>
          <w:rFonts w:cs="Times New Roman"/>
          <w:lang w:val="en-US"/>
        </w:rPr>
      </w:pPr>
      <w:r w:rsidRPr="00183EF5">
        <w:rPr>
          <w:rFonts w:cs="Times New Roman"/>
        </w:rPr>
        <w:t>Файл</w:t>
      </w:r>
      <w:r w:rsidRPr="008F0400">
        <w:rPr>
          <w:rFonts w:cs="Times New Roman"/>
          <w:lang w:val="en-US"/>
        </w:rPr>
        <w:t xml:space="preserve"> </w:t>
      </w:r>
      <w:proofErr w:type="spellStart"/>
      <w:r w:rsidR="00A71411">
        <w:rPr>
          <w:rFonts w:cs="Times New Roman"/>
          <w:lang w:val="en-US"/>
        </w:rPr>
        <w:t>Program</w:t>
      </w:r>
      <w:r w:rsidR="00A71411" w:rsidRPr="008F0400">
        <w:rPr>
          <w:rFonts w:cs="Times New Roman"/>
          <w:lang w:val="en-US"/>
        </w:rPr>
        <w:t>.</w:t>
      </w:r>
      <w:r w:rsidR="00A71411">
        <w:rPr>
          <w:rFonts w:cs="Times New Roman"/>
          <w:lang w:val="en-US"/>
        </w:rPr>
        <w:t>cs</w:t>
      </w:r>
      <w:proofErr w:type="spellEnd"/>
      <w:r w:rsidRPr="008F0400">
        <w:rPr>
          <w:rFonts w:cs="Times New Roman"/>
          <w:lang w:val="en-US"/>
        </w:rPr>
        <w:t>: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amespac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ab4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ernal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lass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rogram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///</w:t>
      </w:r>
      <w:r w:rsidRPr="00CF4517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&lt;summary&gt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///</w:t>
      </w:r>
      <w:r w:rsidRPr="00CF4517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 The main entry point for the application.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///</w:t>
      </w:r>
      <w:r w:rsidRPr="00CF4517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&lt;/summary&gt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[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TAThrea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Main(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// To customize application configuration such as set high DPI settings or default font,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// see https://aka.ms/applicationconfiguration.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pplicationConfiguration.Initializ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pplication.Run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BForm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}</w:t>
      </w:r>
    </w:p>
    <w:p w:rsidR="00F5249D" w:rsidRDefault="00CF4517" w:rsidP="00CF4517">
      <w:pPr>
        <w:pStyle w:val="af1"/>
        <w:keepLines/>
        <w:rPr>
          <w:rFonts w:ascii="Times New Roman" w:hAnsi="Times New Roman" w:cs="Times New Roman"/>
          <w:sz w:val="18"/>
          <w:szCs w:val="18"/>
          <w:lang w:val="en-US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="00F5249D" w:rsidRPr="00183EF5">
        <w:rPr>
          <w:rFonts w:ascii="Times New Roman" w:hAnsi="Times New Roman" w:cs="Times New Roman"/>
          <w:sz w:val="18"/>
          <w:szCs w:val="18"/>
          <w:lang w:val="en-US"/>
        </w:rPr>
        <w:tab/>
      </w:r>
    </w:p>
    <w:p w:rsidR="00183EF5" w:rsidRPr="00183EF5" w:rsidRDefault="00183EF5" w:rsidP="00DE3FE4">
      <w:pPr>
        <w:pStyle w:val="af1"/>
        <w:keepLines/>
        <w:rPr>
          <w:rFonts w:ascii="Times New Roman" w:hAnsi="Times New Roman" w:cs="Times New Roman"/>
          <w:b/>
          <w:bCs/>
          <w:iCs/>
          <w:sz w:val="18"/>
          <w:szCs w:val="18"/>
          <w:lang w:val="en-US"/>
        </w:rPr>
      </w:pPr>
    </w:p>
    <w:p w:rsidR="00183EF5" w:rsidRDefault="00183EF5" w:rsidP="00DE3FE4">
      <w:pPr>
        <w:pStyle w:val="a0"/>
        <w:keepLines/>
        <w:rPr>
          <w:rFonts w:cs="Times New Roman"/>
          <w:lang w:val="en-US"/>
        </w:rPr>
      </w:pPr>
      <w:r>
        <w:rPr>
          <w:rFonts w:cs="Times New Roman"/>
        </w:rPr>
        <w:t>Файл</w:t>
      </w:r>
      <w:r w:rsidR="00B132E1" w:rsidRPr="00B132E1">
        <w:rPr>
          <w:rFonts w:cs="Times New Roman"/>
          <w:lang w:val="en-US"/>
        </w:rPr>
        <w:t xml:space="preserve"> </w:t>
      </w:r>
      <w:proofErr w:type="spellStart"/>
      <w:r w:rsidR="00CF4517">
        <w:rPr>
          <w:rFonts w:cs="Times New Roman"/>
          <w:lang w:val="en-US"/>
        </w:rPr>
        <w:t>DatabaseManipulations</w:t>
      </w:r>
      <w:r w:rsidR="00A71411">
        <w:rPr>
          <w:rFonts w:cs="Times New Roman"/>
          <w:lang w:val="en-US"/>
        </w:rPr>
        <w:t>.cs</w:t>
      </w:r>
      <w:proofErr w:type="spellEnd"/>
      <w:r>
        <w:rPr>
          <w:rFonts w:cs="Times New Roman"/>
          <w:lang w:val="en-US"/>
        </w:rPr>
        <w:t>: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ystem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CodeDom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Collections.Generic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Data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Linq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Tex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Threading.Task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icrosoft.Data.Sqlit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amespac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ab4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lass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DatabaseValues</w:t>
      </w:r>
      <w:proofErr w:type="spellEnd"/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id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Id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ge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{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id;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e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{ id = value;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rstNam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FirstName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ge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{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rstNam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e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{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rstNam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value;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astNam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astName</w:t>
      </w:r>
      <w:proofErr w:type="spellEnd"/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ge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{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astNam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e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{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astNam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value;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val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Value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ge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{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val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e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{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val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value;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eTim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oanDat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eTim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oanDate</w:t>
      </w:r>
      <w:proofErr w:type="spellEnd"/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ge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{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oanDat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e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{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oanDat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value;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eTim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xpirationDat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eTim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xpirationDate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ge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{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xpirationDat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e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{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xpirationDat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value;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tatus =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tatus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ge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{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tatus;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e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{ status = value;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DatabaseValues</w:t>
      </w:r>
      <w:proofErr w:type="spellEnd"/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(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id,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rstNam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astNam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value,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oanDat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xpirationDat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tatus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d = id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FirstName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rstNam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astNam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astNam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Value = value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oanDat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eTime.Pars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oanDat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ExpirationDate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eTime.Pars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xpirationDat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Status = status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verrid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quals(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bjec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? obj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obj ==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ull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||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Typ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 !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bj.GetTyp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baseValu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other = 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baseValu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obj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Id =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ther.I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amp;&amp; 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FirstName =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ther.FirstNam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amp;&amp; 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astNam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ther.LastNam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amp;&amp; 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Value =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ther.Valu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amp;&amp; 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oanDat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ther.LoanDat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amp;&amp; 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ExpirationDate =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ther.ExpirationDat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amp;&amp; 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Status =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ther.Statu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verrid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HashCod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as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GetHashCod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 ^ Id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 xml:space="preserve">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lass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DatabaseManipulations</w:t>
      </w:r>
      <w:proofErr w:type="spellEnd"/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qliteComman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command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qliteConnection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connection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DatabaseManipulation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path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nection =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qliteConnection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Data source=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path}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;Mode=</w:t>
      </w:r>
      <w:proofErr w:type="spellStart"/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ReadWrite</w:t>
      </w:r>
      <w:proofErr w:type="spellEnd"/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 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nection.Open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mmand =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qliteComman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connection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RecordCoun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mmand.CommandTex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SELECT COUNT(*) FROM Debts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Convert.ToInt32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mmand.ExecuteScalar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baseValu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[]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adTabl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ize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RecordCoun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baseValu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[] values =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baseValu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size]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mmand.CommandTex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SELECT * FROM Debts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qliteDataReader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reader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mmand.ExecuteReader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ader.Rea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id = Convert.ToInt32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ader.GetValu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0)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rstNam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ader.GetString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1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astNam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ader.GetString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2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value = Convert.ToInt32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ader.GetValu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3)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oanDat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ader.GetString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4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xpirationDat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ader.GetString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5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tatus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ader.GetString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6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values[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 =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baseValu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id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rstNam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astNam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value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oanDat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xpirationDat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 status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ader.Clos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values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loseConnection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nection.Clos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UpdateValu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baseValu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value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mmand.CommandTex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UPDATE Debts SET 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proofErr w:type="spellStart"/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firstName</w:t>
      </w:r>
      <w:proofErr w:type="spellEnd"/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= \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value.FirstNam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\", 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proofErr w:type="spellStart"/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secondName</w:t>
      </w:r>
      <w:proofErr w:type="spellEnd"/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= \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value.LastNam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\", 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amount = \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value.Valu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\", 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proofErr w:type="spellStart"/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loanDate</w:t>
      </w:r>
      <w:proofErr w:type="spellEnd"/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= \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value.LoanDate: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dd</w:t>
      </w:r>
      <w:proofErr w:type="spellEnd"/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/MM/</w:t>
      </w:r>
      <w:proofErr w:type="spellStart"/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yyyy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\", 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proofErr w:type="spellStart"/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expirationDate</w:t>
      </w:r>
      <w:proofErr w:type="spellEnd"/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= \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value.ExpirationDate: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dd</w:t>
      </w:r>
      <w:proofErr w:type="spellEnd"/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/MM/</w:t>
      </w:r>
      <w:proofErr w:type="spellStart"/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yyyy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\",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status = \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value.Statu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\"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WHERE id = \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value.I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\"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mmand.ExecuteNonQuery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UpdateStatu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id,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taut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mmand.CommandTex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UPDATE Debts SET status = \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taut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\" WHERE id = \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id}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\"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mmand.ExecuteNonQuery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eleteValu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baseValu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value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mmand.CommandTex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$"DELETE FROM Debts WHERE id = 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value.I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mmand.ExecuteNonQuery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sertValu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baseValu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value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mmand.CommandTex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INSERT INTO Debts (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proofErr w:type="spellStart"/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firstName</w:t>
      </w:r>
      <w:proofErr w:type="spellEnd"/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, 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proofErr w:type="spellStart"/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secondName</w:t>
      </w:r>
      <w:proofErr w:type="spellEnd"/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, 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amount, 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proofErr w:type="spellStart"/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loanDate</w:t>
      </w:r>
      <w:proofErr w:type="spellEnd"/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, 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proofErr w:type="spellStart"/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expirationDate</w:t>
      </w:r>
      <w:proofErr w:type="spellEnd"/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, 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status) 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VALUES (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\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value.FirstNam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\", 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\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value.LastNam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\", 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\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value.Valu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\", 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\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value.LoanDate: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dd</w:t>
      </w:r>
      <w:proofErr w:type="spellEnd"/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/MM/</w:t>
      </w:r>
      <w:proofErr w:type="spellStart"/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yyyy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\", 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\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value.ExpirationDate: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dd</w:t>
      </w:r>
      <w:proofErr w:type="spellEnd"/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/MM/</w:t>
      </w:r>
      <w:proofErr w:type="spellStart"/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yyyy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\", 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\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value.Statu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\")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mmand.ExecuteNonQuery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967B2" w:rsidRPr="00C967B2" w:rsidRDefault="00C967B2" w:rsidP="00C967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F1671D" w:rsidRDefault="00F1671D" w:rsidP="00DE3FE4">
      <w:pPr>
        <w:pStyle w:val="a0"/>
        <w:keepLines/>
        <w:ind w:firstLine="0"/>
        <w:rPr>
          <w:rFonts w:cs="Times New Roman"/>
          <w:lang w:val="en-US"/>
        </w:rPr>
      </w:pPr>
    </w:p>
    <w:p w:rsidR="00225EFE" w:rsidRDefault="00183EF5" w:rsidP="00DE3FE4">
      <w:pPr>
        <w:pStyle w:val="a0"/>
        <w:keepLines/>
        <w:rPr>
          <w:rFonts w:cs="Times New Roman"/>
          <w:lang w:val="en-US"/>
        </w:rPr>
      </w:pPr>
      <w:r>
        <w:rPr>
          <w:rFonts w:cs="Times New Roman"/>
        </w:rPr>
        <w:t>Файл</w:t>
      </w:r>
      <w:r w:rsidRPr="00DC6BDD">
        <w:rPr>
          <w:rFonts w:cs="Times New Roman"/>
          <w:lang w:val="en-US"/>
        </w:rPr>
        <w:t xml:space="preserve"> </w:t>
      </w:r>
      <w:proofErr w:type="spellStart"/>
      <w:r w:rsidR="00CF4517">
        <w:rPr>
          <w:rFonts w:cs="Times New Roman"/>
          <w:lang w:val="en-US"/>
        </w:rPr>
        <w:t>MenuForm</w:t>
      </w:r>
      <w:r w:rsidR="00B132E1">
        <w:rPr>
          <w:rFonts w:cs="Times New Roman"/>
          <w:lang w:val="en-US"/>
        </w:rPr>
        <w:t>.cs</w:t>
      </w:r>
      <w:proofErr w:type="spellEnd"/>
      <w:r>
        <w:rPr>
          <w:rFonts w:cs="Times New Roman"/>
          <w:lang w:val="en-US"/>
        </w:rPr>
        <w:t>: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amespac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ab4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artial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lass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DBForm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: Form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ons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bPath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C:\\SemesterFourth\\SemesterFourRPS\\Lab4\\bin\\Debug\\net8.0-windows\\debtDatabase.db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baseManipulation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database =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baseManipulation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bPath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ddForm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?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ddDeb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ditForm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?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ditDeb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istForm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?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ebtLis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DBForm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itializeComponen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MenuOpen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nuTransition_Tick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bjec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nder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ventArg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MenuOpen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ideBarMenu.Width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-= 20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ideBarMenu.Width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= 53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ideBarMenu.Width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53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MenuOpen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nuTransition.Stop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ideBarMenu.Width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= 20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ideBarMenu.Width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gt;= 280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ideBarMenu.Width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280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MenuOpen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nuTransition.Stop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nuIcon_Click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bjec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nder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ventArg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nuTransition.Star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penDebtListForm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ebtLis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=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ull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ebtLis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istForm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his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ebtList.FormClose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ebtList_FormClose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ebtList.MdiParen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his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ebtList.Show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ebtList.Activat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ebtList.Dock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ockStyle.Fill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penEditForm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id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id != 0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ditDeb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ull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ditDeb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ditForm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his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 id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ditDebt.MdiParen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his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ditDebt.Show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ditDeb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=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ull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ditDeb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ditForm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his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ditDebt.FormClose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ditDebt_FormClose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ditDebt.MdiParen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his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ditDebt.Show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ditDebt.Activat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 xml:space="preserve">    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ditDebt.Dock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ockStyle.Fill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istLabel_Click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bjec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nder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ventArg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penDebtListForm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ebtList_FormClose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bjec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? sender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ormClosedEventArg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=&gt;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ebtLis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ull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ddLabel_Click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bjec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nder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ventArg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ddDeb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=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ull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ddDeb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ddForm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his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ddDebt.FormClose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ddDebt_FormClose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ddDebt.MdiParen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his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ddDebt.Show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ddDebt.Activat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ddDebt.Dock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ockStyle.Fill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ddDebt_FormClose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bjec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? sender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ormClosedEventArg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=&gt;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ddDeb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ull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ditLabel_Click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bjec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nder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ventArg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ditDeb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=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ull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ditDeb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ditForm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his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ditDebt.FormClose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ditDebt_FormClose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ditDebt.MdiParen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his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ditDebt.Show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ditDebt.Activat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ditDebt.Dock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ockStyle.Fill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ditDebt_FormClose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bjec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? sender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ormClosedEventArg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=&gt;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ditDeb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ull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BForm_Loa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bjec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nder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ventArg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penDebtListForm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BForm_FormClosing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bjec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nder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ormClosingEventArg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base.CloseConnection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Default="00183EF5" w:rsidP="00DE3FE4">
      <w:pPr>
        <w:pStyle w:val="a0"/>
        <w:keepLines/>
        <w:rPr>
          <w:rFonts w:cs="Times New Roman"/>
          <w:lang w:val="en-US"/>
        </w:rPr>
      </w:pPr>
      <w:r>
        <w:rPr>
          <w:rFonts w:cs="Times New Roman"/>
        </w:rPr>
        <w:t>Файл</w:t>
      </w:r>
      <w:r w:rsidR="00B132E1">
        <w:rPr>
          <w:rFonts w:cs="Times New Roman"/>
          <w:lang w:val="en-US"/>
        </w:rPr>
        <w:t xml:space="preserve"> </w:t>
      </w:r>
      <w:proofErr w:type="spellStart"/>
      <w:r w:rsidR="00CF4517">
        <w:rPr>
          <w:rFonts w:cs="Times New Roman"/>
          <w:lang w:val="en-US"/>
        </w:rPr>
        <w:t>ListForm</w:t>
      </w:r>
      <w:r w:rsidR="00A71411">
        <w:rPr>
          <w:rFonts w:cs="Times New Roman"/>
          <w:lang w:val="en-US"/>
        </w:rPr>
        <w:t>.cs</w:t>
      </w:r>
      <w:proofErr w:type="spellEnd"/>
      <w:r>
        <w:rPr>
          <w:rFonts w:cs="Times New Roman"/>
          <w:lang w:val="en-US"/>
        </w:rPr>
        <w:t>: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ystem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lastRenderedPageBreak/>
        <w:t>us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Collections.Generic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ComponentModel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Data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Drawing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Linq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Tex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Threading.Task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Windows.Form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Text.Json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amespac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ab4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artial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lass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ListForm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: Form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BForm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main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baseValu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[] values =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baseValu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0]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baseValu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[]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ldValu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baseValu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0]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ListForm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BForm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main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itializeComponen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his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main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main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UpdateTableValu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ldValu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baseValu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values.Length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ray.Copy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values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ldValu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values.Length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ebtTable.Rows.Clear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ebtTable.RowCoun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values.Length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values.Length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;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ebtTable.Row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Cells[0].Value = values[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Id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ebtTable.Row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Cells[1].Value = values[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FirstName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ebtTable.Row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Cells[2].Value = values[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astNam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ebtTable.Row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Cells[3].Value = values[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Value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ebtTable.Row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Cells[4].Value = values[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oanDate.ToString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dd/MM/</w:t>
      </w:r>
      <w:proofErr w:type="spellStart"/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yyyy</w:t>
      </w:r>
      <w:proofErr w:type="spellEnd"/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ebtTable.Row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Cells[5].Value = values[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xpirationDate.ToString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dd/MM/</w:t>
      </w:r>
      <w:proofErr w:type="spellStart"/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yyyy</w:t>
      </w:r>
      <w:proofErr w:type="spellEnd"/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values[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.Status ==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Active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amp;&amp;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eTime.Compar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values[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.ExpirationDate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eTime.Now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&lt; 0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values[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.Status =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Expired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BForm.database.UpdateStatu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values[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.Id,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Expired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ebtTable.Row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Cells[6].Value = values[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Status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values[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.Status ==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Active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ebtTable.Row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Cells[6].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tyle.ForeColor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lor.LightGreen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ebtTable.Row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Cells[6].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tyle.ForeColor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lor.Re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istForm_Loa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bjec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nder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ventArg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values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BForm.database.ReadTabl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UpdateTableValu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istForm_Activate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bjec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nder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ventArg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values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BForm.database.ReadTabl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UpdateTableValu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ebtTable_CellMouseDoubleClick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bjec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nder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GridViewCellMouseEventArg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id = Convert.ToInt32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ebtTable.Row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.RowIndex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Cells[0].Value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ain.OpenEditForm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id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aveBtn_Click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bjec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nder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ventArg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values.Length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= 0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Database contains no data!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[] output =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values.Length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values.Length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;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output[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JsonSerializer.Serializ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values[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aveFileDialog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aveFileDialog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aveFileDialog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aveFileDialog.Filter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json (*json)|*.json|</w:t>
      </w:r>
      <w:r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eastAsia="ru-RU" w:bidi="ar-SA"/>
        </w:rPr>
        <w:t>Все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eastAsia="ru-RU" w:bidi="ar-SA"/>
        </w:rPr>
        <w:t>файлы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(*.*)|*.* 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aveFileDialog.Titl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Save data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aveFileDialog.InitialDirectory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GetFolderPath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SpecialFolder.Desktop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aveFileDialog.ShowDialog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 =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ialogResult.OK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filepath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aveFileDialog.FileNam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.WriteAllLin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filepath, output);</w:t>
      </w:r>
    </w:p>
    <w:p w:rsid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}</w:t>
      </w:r>
    </w:p>
    <w:p w:rsid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}</w:t>
      </w:r>
    </w:p>
    <w:p w:rsid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B33BFE" w:rsidRDefault="00B33BFE" w:rsidP="00C967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69778C" w:rsidRDefault="0069778C" w:rsidP="0069778C">
      <w:pPr>
        <w:pStyle w:val="a0"/>
        <w:keepLines/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</w:pPr>
      <w:r>
        <w:rPr>
          <w:rFonts w:eastAsia="Times New Roman" w:cs="Times New Roman"/>
          <w:color w:val="000000"/>
          <w:kern w:val="0"/>
          <w:szCs w:val="28"/>
          <w:lang w:eastAsia="ru-RU" w:bidi="ar-SA"/>
        </w:rPr>
        <w:t>Файл</w:t>
      </w:r>
      <w:r w:rsidRPr="00225EFE"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 xml:space="preserve"> </w:t>
      </w:r>
      <w:proofErr w:type="spellStart"/>
      <w:r w:rsidR="00CF4517"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EditForm</w:t>
      </w:r>
      <w:r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.cs</w:t>
      </w:r>
      <w:proofErr w:type="spellEnd"/>
      <w:r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:</w:t>
      </w:r>
    </w:p>
    <w:p w:rsidR="0069778C" w:rsidRPr="0069778C" w:rsidRDefault="0069778C" w:rsidP="00C967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69778C" w:rsidRDefault="007C5937" w:rsidP="00DE3FE4">
      <w:pPr>
        <w:keepLines/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ystem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Collections.Generic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ComponentModel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Data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Drawing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Linq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Tex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Text.RegularExpression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Threading.Task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Windows.Form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amespac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ab4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artial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lass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EditForm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: Form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baseContainsThisI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BForm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main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EditForm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BForm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main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itializeComponen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his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main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main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EditForm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BForm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main,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id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itializeComponen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his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main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main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his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id = id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id=0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index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learField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rstNameTextBox.Clear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econdNameTextBox.Clear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mountTextBox.Clear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oanDatePicker.Valu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eTime.Now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xpirationDatePicker.Valu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eTime.Now.AddDay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1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oadDatabaseRecor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ndex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ray.FindIndex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istForm.valu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obj =&gt;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bj.I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= id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rstNameTextBox.Tex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istForm.valu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index].FirstName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econdNameTextBox.Tex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istForm.valu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index].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astNam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mountTextBox.Tex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istForm.valu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index].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Value.ToString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oanDatePicker.Valu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istForm.valu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index].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oanDat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xpirationDatePicker.Valu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istForm.valu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index].ExpirationDate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dTextBox_TextChange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bjec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? sender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ventArg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? e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baseContainsThisI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!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gex.IsMatch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dTextBox.Tex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^[1-9][0-9]*$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) &amp;&amp;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dTextBox.Tex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!=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dTextBox.Focu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dTextBox.Tex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dTextBox.Text.Substring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0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dTextBox.Text.Length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- 1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dTextBox.Selec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dTextBox.Text.Length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 0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dTextBox.Tex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=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learField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d = Convert.ToInt32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dTextBox.Tex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!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istForm.values.Any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obj =&gt;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bj.I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= id)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learField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dTextBox.Focu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baseContainsThisI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oadDatabaseRecor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heckIfContainsThisI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!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baseContainsThisI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 xml:space="preserve">    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Database does not contain any record with this id!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Warning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dTextBox.Focu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dTextBox.SelectAll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baseContainsThisI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fDatabaseContainsThisI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bjec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nder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ouseEventArg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heckIfContainsThisI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mountTextBox_TextChange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bjec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nder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ventArg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!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gex.IsMatch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mountTextBox.Tex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^[1-9]*[0-9]+$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) &amp;&amp;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mountTextBox.Tex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!=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mountTextBox.Focu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mountTextBox.Tex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mountTextBox.Text.Substring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0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mountTextBox.Text.Length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- 1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mountTextBox.Selec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mountTextBox.Text.Length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 0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ditForm_Deactivat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bjec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nder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ventArg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learField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dTextBox.Clear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rstNameTextBox_Click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bjec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nder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ventArg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rstNameTextBox.Selec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0, 0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econdNameTextBox_Click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bjec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nder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ventArg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econdNameTextBox.Selec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0, 0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ditForm_Loa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bjec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nder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ventArg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learField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id != 0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dTextBox.Tex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d.ToString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 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heckIfThereAnyChang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mountOl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istForm.valu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index].Value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rstNameOl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istForm.valu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index].FirstName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econdNameOl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istForm.valu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index].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astNam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eTim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oanDateOl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istForm.valu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index].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oanDat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eTim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xpirationDateOl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istForm.valu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index].ExpirationDate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mount = Convert.ToInt32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mountTextBox.Tex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rstNam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rstNameTextBox.Tex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econdNam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econdNameTextBox.Tex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eTim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oanDat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oanDatePicker.Valu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eTim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xpirationDat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xpirationDatePicker.Valu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!(amount =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mountOl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amp;&amp;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rstNameOl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rstNam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amp;&amp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econdNameOl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econdNam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amp;&amp;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oanDateOl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oanDat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amp;&amp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xpirationDateOl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xpirationDat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pplyBtn_Click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bjec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nder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ventArg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!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heckIfContainsThisI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)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heckIfThereAnyChang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mount = Convert.ToInt32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mountTextBox.Tex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rstNam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rstNameTextBox.Tex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econdNam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econdNameTextBox.Tex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oanDat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oanDatePicker.Value.ToString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dd/MM/</w:t>
      </w:r>
      <w:proofErr w:type="spellStart"/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yyyy</w:t>
      </w:r>
      <w:proofErr w:type="spellEnd"/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xpirationDat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xpirationDatePicker.Value.ToString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dd/MM/</w:t>
      </w:r>
      <w:proofErr w:type="spellStart"/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yyyy</w:t>
      </w:r>
      <w:proofErr w:type="spellEnd"/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tatus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eTime.Compar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xpirationDatePicker.Valu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eTime.Now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) &gt; 0) status =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Active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tatus =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Expired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baseValu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_new =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baseValu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id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rstNam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econdNam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amount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oanDat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xpirationDat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 status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istForm.valu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index] = _new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BForm.database.UpdateValu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_new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Database record was successfully updated!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Information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ain.OpenDebtListForm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No updates recorded!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Information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baseValu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[]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moveElemen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baseValu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[]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ewValu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baseValu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ListForm.values.Length-1]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, j = 0;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istForm.values.Length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;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!=index)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ewValu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j++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istForm.valu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;</w:t>
      </w:r>
    </w:p>
    <w:p w:rsid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    </w:t>
      </w:r>
      <w:proofErr w:type="spellStart"/>
      <w:r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eastAsia="ru-RU" w:bidi="ar-SA"/>
        </w:rPr>
        <w:t>return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proofErr w:type="spellStart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newValues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;</w:t>
      </w:r>
    </w:p>
    <w:p w:rsid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}</w:t>
      </w:r>
    </w:p>
    <w:p w:rsid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eleteBtn_Click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bjec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nder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ventArg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!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heckIfContainsThisI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)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ialogResul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res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Are you sure you want to delete this record?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YesNo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res =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ialogResult.Y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BForm.database.DeleteValu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istForm.valu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index]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istForm.valu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moveElemen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Database record was successfully deleted!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Information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main.OpenDebtListForm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();</w:t>
      </w:r>
    </w:p>
    <w:p w:rsid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    }</w:t>
      </w:r>
    </w:p>
    <w:p w:rsid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}</w:t>
      </w:r>
    </w:p>
    <w:p w:rsid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}</w:t>
      </w:r>
    </w:p>
    <w:p w:rsid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225EFE" w:rsidRDefault="00225EFE" w:rsidP="00B132E1">
      <w:pPr>
        <w:suppressAutoHyphens w:val="0"/>
        <w:autoSpaceDE w:val="0"/>
        <w:autoSpaceDN w:val="0"/>
        <w:adjustRightInd w:val="0"/>
        <w:rPr>
          <w:rFonts w:eastAsia="Times New Roman" w:cs="Times New Roman"/>
          <w:color w:val="000000"/>
          <w:kern w:val="0"/>
          <w:szCs w:val="28"/>
          <w:lang w:eastAsia="ru-RU" w:bidi="ar-SA"/>
        </w:rPr>
      </w:pPr>
    </w:p>
    <w:p w:rsidR="00CF4517" w:rsidRDefault="00CF4517" w:rsidP="00B132E1">
      <w:pPr>
        <w:suppressAutoHyphens w:val="0"/>
        <w:autoSpaceDE w:val="0"/>
        <w:autoSpaceDN w:val="0"/>
        <w:adjustRightInd w:val="0"/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</w:pPr>
      <w:r>
        <w:rPr>
          <w:rFonts w:eastAsia="Times New Roman" w:cs="Times New Roman"/>
          <w:color w:val="000000"/>
          <w:kern w:val="0"/>
          <w:szCs w:val="28"/>
          <w:lang w:eastAsia="ru-RU" w:bidi="ar-SA"/>
        </w:rPr>
        <w:t xml:space="preserve">Файл </w:t>
      </w:r>
      <w:proofErr w:type="spellStart"/>
      <w:r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AddForm.cs</w:t>
      </w:r>
      <w:proofErr w:type="spellEnd"/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ystem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Collections.Generic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ComponentModel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Data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Drawing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Linq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Tex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Text.RegularExpression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Threading.Task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Windows.Form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amespac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ab4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artial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lass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AddForm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: Form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BForm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main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AddForm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BForm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main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his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main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main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itializeComponen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ddForm_Loa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bjec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nder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ventArg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learField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learField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istForm.values.Length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= 0)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dTextBox.Tex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1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dTextBox.Tex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istForm.values.Las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.Id + 1).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oString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rstNameTextBox.Clear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econdNameTextBox.Clear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mountTextBox.Clear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oanDatePicker.Valu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eTime.Now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xpirationDatePicker.Valu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eTime.Now.AddDay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1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ddBtn_Click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bjec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nder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ventArg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id = Convert.ToInt32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dTextBox.Tex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rstNam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rstNameTextBox.Tex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astNam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econdNameTextBox.Tex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oanDat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oanDatePicker.Tex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xpirationDat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xpirationDatePicker.Tex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tatus =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Active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IsNullOrEmpty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rstNam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First name field cannot be empty!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IsNullOrEmpty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astNam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 xml:space="preserve">    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Second name field cannot be empty!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!</w:t>
      </w:r>
      <w:proofErr w:type="spellStart"/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TryPars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mountTextBox.Tex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u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value)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Amount field cannot be empty!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eTime.Compar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eTime.Pars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oanDat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,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eTime.Pars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xpirationDat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) &gt;= 0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Expiration date cannot be equal or earlier than loan date!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ray.Resiz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f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istForm.valu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istForm.values.Length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 1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baseValu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_new =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baseValu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id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rstNam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astNam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value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oanDat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xpirationDat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 status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istForm.valu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istForm.values.Length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- 1] = _new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BForm.database.InsertValu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_new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learField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main.OpenDebtListForm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();</w:t>
      </w:r>
    </w:p>
    <w:p w:rsid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}</w:t>
      </w:r>
    </w:p>
    <w:p w:rsid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mountTextBox_TextChange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bjec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nder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ventArg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!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gex.IsMatch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mountTextBox.Tex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^[1-9]*[0-9]+$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) &amp;&amp;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mountTextBox.Tex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!=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bookmarkStart w:id="15" w:name="_GoBack"/>
      <w:bookmarkEnd w:id="15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mountTextBox.Focu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mountTextBox.Tex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mountTextBox.Text.Substring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0, amountTextBox.Text.Length-1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mountTextBox.Selec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mountTextBox.Text.Length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 0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rstNameTextBox_Click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bjec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nder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ventArg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rstNameTextBox.Selec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0, 0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econdNameTextBox_Click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bjec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nder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ventArg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econdNameTextBox.Selec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0, 0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ddForm_Deactivat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bjec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nder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ventArg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{</w:t>
      </w:r>
    </w:p>
    <w:p w:rsid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    </w:t>
      </w:r>
      <w:proofErr w:type="spellStart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ClearFields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();</w:t>
      </w:r>
    </w:p>
    <w:p w:rsid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}</w:t>
      </w:r>
    </w:p>
    <w:p w:rsid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}</w:t>
      </w:r>
    </w:p>
    <w:p w:rsid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CF4517" w:rsidRDefault="00CF4517" w:rsidP="00B132E1">
      <w:pPr>
        <w:suppressAutoHyphens w:val="0"/>
        <w:autoSpaceDE w:val="0"/>
        <w:autoSpaceDN w:val="0"/>
        <w:adjustRightInd w:val="0"/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</w:pPr>
    </w:p>
    <w:p w:rsidR="00CF4517" w:rsidRDefault="00CF4517" w:rsidP="00B132E1">
      <w:pPr>
        <w:suppressAutoHyphens w:val="0"/>
        <w:autoSpaceDE w:val="0"/>
        <w:autoSpaceDN w:val="0"/>
        <w:adjustRightInd w:val="0"/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</w:pPr>
      <w:r>
        <w:rPr>
          <w:rFonts w:eastAsia="Times New Roman" w:cs="Times New Roman"/>
          <w:color w:val="000000"/>
          <w:kern w:val="0"/>
          <w:szCs w:val="28"/>
          <w:lang w:eastAsia="ru-RU" w:bidi="ar-SA"/>
        </w:rPr>
        <w:t xml:space="preserve">Файл </w:t>
      </w:r>
      <w:r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Lab4Tests.cs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ab4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Windows.Devices.Lights.Effect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lastRenderedPageBreak/>
        <w:t>namespac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ab4_Tests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[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Clas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lass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Lab4Tests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DBPath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testDatabase.db</w:t>
      </w:r>
      <w:proofErr w:type="spellEnd"/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baseManipulation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database =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baseManipulation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DBPath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reviousRecordCoun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[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Method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Test1Insertion(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baseValu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[] records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base.ReadTabl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reviousRecordCoun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cords.Length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100;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base.InsertValu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CF451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baseValue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reviousRecordCoun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!=0 ? records[records.Length-1].Id + i: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Test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Test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 1,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eTime.Now.ToString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dd/MM/</w:t>
      </w:r>
      <w:proofErr w:type="spellStart"/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yyyy</w:t>
      </w:r>
      <w:proofErr w:type="spellEnd"/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,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eTime.Now.AddDays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i+1).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oString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dd/MM/</w:t>
      </w:r>
      <w:proofErr w:type="spellStart"/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yyyy</w:t>
      </w:r>
      <w:proofErr w:type="spellEnd"/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), </w:t>
      </w:r>
      <w:r w:rsidRPr="00CF451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Active"</w:t>
      </w: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records =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base.ReadTabl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ssert.IsTrue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cords.Length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- </w:t>
      </w:r>
      <w:proofErr w:type="spellStart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reviousRecordCount</w:t>
      </w:r>
      <w:proofErr w:type="spellEnd"/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= 100);</w:t>
      </w:r>
    </w:p>
    <w:p w:rsidR="00CF4517" w:rsidRPr="00C05B72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F451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CF4517" w:rsidRPr="00C05B72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05B72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[</w:t>
      </w:r>
      <w:proofErr w:type="spellStart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Method</w:t>
      </w:r>
      <w:proofErr w:type="spellEnd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</w:t>
      </w:r>
    </w:p>
    <w:p w:rsidR="00CF4517" w:rsidRPr="00C05B72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05B72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05B72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Test2Update()</w:t>
      </w:r>
    </w:p>
    <w:p w:rsidR="00CF4517" w:rsidRPr="00C05B72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05B72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baseValues</w:t>
      </w:r>
      <w:proofErr w:type="spellEnd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[] records = </w:t>
      </w:r>
      <w:proofErr w:type="spellStart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base.ReadTable</w:t>
      </w:r>
      <w:proofErr w:type="spellEnd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05B72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baseValues</w:t>
      </w:r>
      <w:proofErr w:type="spellEnd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astRecord</w:t>
      </w:r>
      <w:proofErr w:type="spellEnd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records[</w:t>
      </w:r>
      <w:proofErr w:type="spellStart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cords.Length</w:t>
      </w:r>
      <w:proofErr w:type="spellEnd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- 1];</w:t>
      </w:r>
    </w:p>
    <w:p w:rsidR="00CF4517" w:rsidRPr="00C05B72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05B72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baseValues</w:t>
      </w:r>
      <w:proofErr w:type="spellEnd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_new = records[records.Length-1];</w:t>
      </w:r>
    </w:p>
    <w:p w:rsidR="00CF4517" w:rsidRPr="00C05B72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_</w:t>
      </w:r>
      <w:proofErr w:type="spellStart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ew.Value</w:t>
      </w:r>
      <w:proofErr w:type="spellEnd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C05B72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MaxValue</w:t>
      </w:r>
      <w:proofErr w:type="spellEnd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05B72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base.UpdateValue</w:t>
      </w:r>
      <w:proofErr w:type="spellEnd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_new);</w:t>
      </w:r>
    </w:p>
    <w:p w:rsidR="00CF4517" w:rsidRPr="00C05B72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05B72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records = </w:t>
      </w:r>
      <w:proofErr w:type="spellStart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base.ReadTable</w:t>
      </w:r>
      <w:proofErr w:type="spellEnd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05B72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ssert.IsTrue</w:t>
      </w:r>
      <w:proofErr w:type="spellEnd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astRecord</w:t>
      </w:r>
      <w:proofErr w:type="spellEnd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!= records[</w:t>
      </w:r>
      <w:proofErr w:type="spellStart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cords.Length</w:t>
      </w:r>
      <w:proofErr w:type="spellEnd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- 1]);</w:t>
      </w:r>
    </w:p>
    <w:p w:rsidR="00CF4517" w:rsidRPr="00C05B72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CF4517" w:rsidRPr="00C05B72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05B72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[</w:t>
      </w:r>
      <w:proofErr w:type="spellStart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Method</w:t>
      </w:r>
      <w:proofErr w:type="spellEnd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</w:t>
      </w:r>
    </w:p>
    <w:p w:rsidR="00CF4517" w:rsidRPr="00C05B72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C05B72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C05B72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Test3Delete()</w:t>
      </w:r>
    </w:p>
    <w:p w:rsidR="00CF4517" w:rsidRPr="00C05B72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CF4517" w:rsidRPr="00C05B72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baseValues</w:t>
      </w:r>
      <w:proofErr w:type="spellEnd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[] records = </w:t>
      </w:r>
      <w:proofErr w:type="spellStart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base.ReadTable</w:t>
      </w:r>
      <w:proofErr w:type="spellEnd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05B72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reviousRecordCount</w:t>
      </w:r>
      <w:proofErr w:type="spellEnd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cords.Length</w:t>
      </w:r>
      <w:proofErr w:type="spellEnd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05B72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05B72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05B72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C05B72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1; </w:t>
      </w:r>
      <w:proofErr w:type="spellStart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= 100; </w:t>
      </w:r>
      <w:proofErr w:type="spellStart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</w:t>
      </w:r>
    </w:p>
    <w:p w:rsidR="00CF4517" w:rsidRPr="00C05B72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CF4517" w:rsidRPr="00C05B72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base.DeleteValue</w:t>
      </w:r>
      <w:proofErr w:type="spellEnd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records[</w:t>
      </w:r>
      <w:proofErr w:type="spellStart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reviousRecordCount</w:t>
      </w:r>
      <w:proofErr w:type="spellEnd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- </w:t>
      </w:r>
      <w:proofErr w:type="spellStart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);</w:t>
      </w:r>
    </w:p>
    <w:p w:rsidR="00CF4517" w:rsidRPr="00C05B72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CF4517" w:rsidRPr="00C05B72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Pr="00C05B72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records = </w:t>
      </w:r>
      <w:proofErr w:type="spellStart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base.ReadTable</w:t>
      </w:r>
      <w:proofErr w:type="spellEnd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CF4517" w:rsidRPr="00C05B72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C05B72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ewRecordCount</w:t>
      </w:r>
      <w:proofErr w:type="spellEnd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cords.Length</w:t>
      </w:r>
      <w:proofErr w:type="spellEnd"/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CF4517" w:rsidRPr="00C05B72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C05B7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Assert.IsTrue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(</w:t>
      </w:r>
      <w:proofErr w:type="spellStart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previousRecordCount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- </w:t>
      </w:r>
      <w:proofErr w:type="spellStart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newRecordCount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== 100);</w:t>
      </w:r>
    </w:p>
    <w:p w:rsid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}</w:t>
      </w:r>
    </w:p>
    <w:p w:rsidR="00CF4517" w:rsidRDefault="00CF4517" w:rsidP="00CF451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}</w:t>
      </w:r>
    </w:p>
    <w:p w:rsidR="00CF4517" w:rsidRPr="00CF4517" w:rsidRDefault="00CF4517" w:rsidP="00CF4517">
      <w:pPr>
        <w:suppressAutoHyphens w:val="0"/>
        <w:autoSpaceDE w:val="0"/>
        <w:autoSpaceDN w:val="0"/>
        <w:adjustRightInd w:val="0"/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sectPr w:rsidR="00CF4517" w:rsidRPr="00CF4517" w:rsidSect="001A75B2">
      <w:footerReference w:type="default" r:id="rId15"/>
      <w:footerReference w:type="first" r:id="rId16"/>
      <w:pgSz w:w="11906" w:h="16838"/>
      <w:pgMar w:top="1134" w:right="851" w:bottom="1134" w:left="1701" w:header="720" w:footer="1134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ED6FCE" w:rsidRDefault="00ED6FCE">
      <w:r>
        <w:separator/>
      </w:r>
    </w:p>
  </w:endnote>
  <w:endnote w:type="continuationSeparator" w:id="0">
    <w:p w:rsidR="00ED6FCE" w:rsidRDefault="00ED6FC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Liberation Sans">
    <w:charset w:val="CC"/>
    <w:family w:val="swiss"/>
    <w:pitch w:val="variable"/>
    <w:sig w:usb0="E0000AFF" w:usb1="500078FF" w:usb2="00000021" w:usb3="00000000" w:csb0="000001B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8F0400" w:rsidRDefault="008F0400" w:rsidP="008665AD">
    <w:pPr>
      <w:pStyle w:val="ae"/>
      <w:jc w:val="center"/>
    </w:pPr>
    <w:r>
      <w:fldChar w:fldCharType="begin"/>
    </w:r>
    <w:r>
      <w:instrText xml:space="preserve"> PAGE </w:instrText>
    </w:r>
    <w:r>
      <w:fldChar w:fldCharType="separate"/>
    </w:r>
    <w:r>
      <w:rPr>
        <w:noProof/>
      </w:rPr>
      <w:t>7</w:t>
    </w:r>
    <w: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8F0400" w:rsidRDefault="008F0400" w:rsidP="00667F44">
    <w:pPr>
      <w:pStyle w:val="ae"/>
      <w:jc w:val="center"/>
    </w:pPr>
    <w:r>
      <w:t>Санкт-Петербург</w:t>
    </w:r>
  </w:p>
  <w:p w:rsidR="008F0400" w:rsidRPr="003D6612" w:rsidRDefault="008F0400" w:rsidP="00667F44">
    <w:pPr>
      <w:pStyle w:val="ae"/>
      <w:jc w:val="center"/>
      <w:rPr>
        <w:lang w:val="en-US"/>
      </w:rPr>
    </w:pPr>
    <w:r>
      <w:t>202</w:t>
    </w:r>
    <w:r>
      <w:rPr>
        <w:lang w:val="en-US"/>
      </w:rPr>
      <w:t>4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ED6FCE" w:rsidRDefault="00ED6FCE">
      <w:r>
        <w:separator/>
      </w:r>
    </w:p>
  </w:footnote>
  <w:footnote w:type="continuationSeparator" w:id="0">
    <w:p w:rsidR="00ED6FCE" w:rsidRDefault="00ED6FC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B15EDEA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F62C9C4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9AB8147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EFDECC4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CDFE3D5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B0CE41C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AC689DB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AD5E622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C47EB37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F92A674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5EEF49D5"/>
    <w:multiLevelType w:val="hybridMultilevel"/>
    <w:tmpl w:val="8528B57A"/>
    <w:lvl w:ilvl="0" w:tplc="2A102D64">
      <w:start w:val="1"/>
      <w:numFmt w:val="bullet"/>
      <w:lvlText w:val=""/>
      <w:lvlJc w:val="left"/>
      <w:pPr>
        <w:ind w:left="145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7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17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displayBackgroundShape/>
  <w:embedSystemFonts/>
  <w:proofState w:spelling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9"/>
  <w:defaultTableStyle w:val="a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strictFirstAndLastChars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D70C8"/>
    <w:rsid w:val="00007F31"/>
    <w:rsid w:val="0002385A"/>
    <w:rsid w:val="00044012"/>
    <w:rsid w:val="00055599"/>
    <w:rsid w:val="000712DC"/>
    <w:rsid w:val="000732AC"/>
    <w:rsid w:val="000830B1"/>
    <w:rsid w:val="00090520"/>
    <w:rsid w:val="00092CA0"/>
    <w:rsid w:val="00096BEF"/>
    <w:rsid w:val="000A2C8C"/>
    <w:rsid w:val="000A36E6"/>
    <w:rsid w:val="000A4BFA"/>
    <w:rsid w:val="000B2929"/>
    <w:rsid w:val="000D160B"/>
    <w:rsid w:val="000D23DB"/>
    <w:rsid w:val="000D57C1"/>
    <w:rsid w:val="000F17E8"/>
    <w:rsid w:val="00106DED"/>
    <w:rsid w:val="0010731C"/>
    <w:rsid w:val="001103C6"/>
    <w:rsid w:val="0012019F"/>
    <w:rsid w:val="001253EE"/>
    <w:rsid w:val="00134184"/>
    <w:rsid w:val="0013530F"/>
    <w:rsid w:val="00140DF3"/>
    <w:rsid w:val="00144BC9"/>
    <w:rsid w:val="0015310F"/>
    <w:rsid w:val="00183EF5"/>
    <w:rsid w:val="00192DCE"/>
    <w:rsid w:val="001946BD"/>
    <w:rsid w:val="00197712"/>
    <w:rsid w:val="001A75B2"/>
    <w:rsid w:val="001C1E00"/>
    <w:rsid w:val="001D5661"/>
    <w:rsid w:val="001F0A48"/>
    <w:rsid w:val="001F0D29"/>
    <w:rsid w:val="001F6833"/>
    <w:rsid w:val="001F6C87"/>
    <w:rsid w:val="001F7D25"/>
    <w:rsid w:val="00211E07"/>
    <w:rsid w:val="00220D4C"/>
    <w:rsid w:val="002213A8"/>
    <w:rsid w:val="0022176C"/>
    <w:rsid w:val="00221C7D"/>
    <w:rsid w:val="00225EFE"/>
    <w:rsid w:val="00230732"/>
    <w:rsid w:val="00233C89"/>
    <w:rsid w:val="00236A29"/>
    <w:rsid w:val="00237B3C"/>
    <w:rsid w:val="002436BB"/>
    <w:rsid w:val="0025384B"/>
    <w:rsid w:val="002560FD"/>
    <w:rsid w:val="00257650"/>
    <w:rsid w:val="00266C6F"/>
    <w:rsid w:val="002670F7"/>
    <w:rsid w:val="00267AB3"/>
    <w:rsid w:val="002838CC"/>
    <w:rsid w:val="00286977"/>
    <w:rsid w:val="00291B79"/>
    <w:rsid w:val="002A1D65"/>
    <w:rsid w:val="002A32CF"/>
    <w:rsid w:val="002D4ACE"/>
    <w:rsid w:val="002D5A2D"/>
    <w:rsid w:val="002E0749"/>
    <w:rsid w:val="002E3228"/>
    <w:rsid w:val="002E4CB7"/>
    <w:rsid w:val="00300086"/>
    <w:rsid w:val="00311757"/>
    <w:rsid w:val="003202DF"/>
    <w:rsid w:val="00332ECD"/>
    <w:rsid w:val="0034605A"/>
    <w:rsid w:val="003555A0"/>
    <w:rsid w:val="00365B24"/>
    <w:rsid w:val="00382A8E"/>
    <w:rsid w:val="00382DF2"/>
    <w:rsid w:val="00390079"/>
    <w:rsid w:val="0039293F"/>
    <w:rsid w:val="003A13AD"/>
    <w:rsid w:val="003A6AE2"/>
    <w:rsid w:val="003B1781"/>
    <w:rsid w:val="003B56C5"/>
    <w:rsid w:val="003B705E"/>
    <w:rsid w:val="003C1186"/>
    <w:rsid w:val="003C29C7"/>
    <w:rsid w:val="003C4DC6"/>
    <w:rsid w:val="003D0EB1"/>
    <w:rsid w:val="003D22E3"/>
    <w:rsid w:val="003D6612"/>
    <w:rsid w:val="003D7820"/>
    <w:rsid w:val="003E0969"/>
    <w:rsid w:val="003E0982"/>
    <w:rsid w:val="003E3CBA"/>
    <w:rsid w:val="003F1C63"/>
    <w:rsid w:val="003F7BE8"/>
    <w:rsid w:val="004067C8"/>
    <w:rsid w:val="0042160E"/>
    <w:rsid w:val="00424AA1"/>
    <w:rsid w:val="0042669B"/>
    <w:rsid w:val="00427146"/>
    <w:rsid w:val="00433C3D"/>
    <w:rsid w:val="00442D57"/>
    <w:rsid w:val="00447CFB"/>
    <w:rsid w:val="00460381"/>
    <w:rsid w:val="00460A80"/>
    <w:rsid w:val="00464B28"/>
    <w:rsid w:val="00472567"/>
    <w:rsid w:val="004856A3"/>
    <w:rsid w:val="00486558"/>
    <w:rsid w:val="004D6745"/>
    <w:rsid w:val="004D674F"/>
    <w:rsid w:val="004E69E3"/>
    <w:rsid w:val="004F3F62"/>
    <w:rsid w:val="004F788D"/>
    <w:rsid w:val="004F799A"/>
    <w:rsid w:val="0052177B"/>
    <w:rsid w:val="00525B4C"/>
    <w:rsid w:val="005275E4"/>
    <w:rsid w:val="00532FC7"/>
    <w:rsid w:val="0055282F"/>
    <w:rsid w:val="005600DD"/>
    <w:rsid w:val="00563E98"/>
    <w:rsid w:val="00564420"/>
    <w:rsid w:val="005661DF"/>
    <w:rsid w:val="00597583"/>
    <w:rsid w:val="005A3C08"/>
    <w:rsid w:val="005A6C6F"/>
    <w:rsid w:val="005B3372"/>
    <w:rsid w:val="005B3F22"/>
    <w:rsid w:val="005B470A"/>
    <w:rsid w:val="005D007F"/>
    <w:rsid w:val="005D389E"/>
    <w:rsid w:val="005E3788"/>
    <w:rsid w:val="005E58E5"/>
    <w:rsid w:val="005E7A9E"/>
    <w:rsid w:val="005F314B"/>
    <w:rsid w:val="006044FF"/>
    <w:rsid w:val="00606917"/>
    <w:rsid w:val="006120A2"/>
    <w:rsid w:val="006126A1"/>
    <w:rsid w:val="00612A07"/>
    <w:rsid w:val="00617FAF"/>
    <w:rsid w:val="00631302"/>
    <w:rsid w:val="00650FCE"/>
    <w:rsid w:val="00652179"/>
    <w:rsid w:val="00653466"/>
    <w:rsid w:val="00661606"/>
    <w:rsid w:val="0066549D"/>
    <w:rsid w:val="00667F44"/>
    <w:rsid w:val="00672ABD"/>
    <w:rsid w:val="00695BE9"/>
    <w:rsid w:val="0069778C"/>
    <w:rsid w:val="006A7B0C"/>
    <w:rsid w:val="006B3E63"/>
    <w:rsid w:val="006C1E39"/>
    <w:rsid w:val="006D496E"/>
    <w:rsid w:val="006D70C8"/>
    <w:rsid w:val="006F402A"/>
    <w:rsid w:val="006F42BC"/>
    <w:rsid w:val="0070252A"/>
    <w:rsid w:val="00711E57"/>
    <w:rsid w:val="007179A2"/>
    <w:rsid w:val="00720E29"/>
    <w:rsid w:val="0072121E"/>
    <w:rsid w:val="007437F5"/>
    <w:rsid w:val="007504ED"/>
    <w:rsid w:val="007779C6"/>
    <w:rsid w:val="0078086C"/>
    <w:rsid w:val="00786977"/>
    <w:rsid w:val="007A1266"/>
    <w:rsid w:val="007B7BB5"/>
    <w:rsid w:val="007C5937"/>
    <w:rsid w:val="007D5F78"/>
    <w:rsid w:val="007D7EAB"/>
    <w:rsid w:val="007E07B6"/>
    <w:rsid w:val="007E13F4"/>
    <w:rsid w:val="007E39B9"/>
    <w:rsid w:val="007F135A"/>
    <w:rsid w:val="007F51BC"/>
    <w:rsid w:val="007F5B48"/>
    <w:rsid w:val="00803C31"/>
    <w:rsid w:val="008045F4"/>
    <w:rsid w:val="0080797F"/>
    <w:rsid w:val="008108DC"/>
    <w:rsid w:val="00814038"/>
    <w:rsid w:val="00815CD1"/>
    <w:rsid w:val="00815D76"/>
    <w:rsid w:val="00822277"/>
    <w:rsid w:val="00830BFB"/>
    <w:rsid w:val="00831B79"/>
    <w:rsid w:val="0086172B"/>
    <w:rsid w:val="00863C52"/>
    <w:rsid w:val="00864C7E"/>
    <w:rsid w:val="008665AD"/>
    <w:rsid w:val="008719F2"/>
    <w:rsid w:val="008773F5"/>
    <w:rsid w:val="0088506F"/>
    <w:rsid w:val="00886E17"/>
    <w:rsid w:val="00893166"/>
    <w:rsid w:val="0089323E"/>
    <w:rsid w:val="008A1D4C"/>
    <w:rsid w:val="008B38D3"/>
    <w:rsid w:val="008B3E1E"/>
    <w:rsid w:val="008B514F"/>
    <w:rsid w:val="008C0965"/>
    <w:rsid w:val="008C1ED1"/>
    <w:rsid w:val="008C356C"/>
    <w:rsid w:val="008C58ED"/>
    <w:rsid w:val="008D1DE8"/>
    <w:rsid w:val="008D5816"/>
    <w:rsid w:val="008F0400"/>
    <w:rsid w:val="008F0442"/>
    <w:rsid w:val="008F183D"/>
    <w:rsid w:val="009064D2"/>
    <w:rsid w:val="0091586C"/>
    <w:rsid w:val="00916730"/>
    <w:rsid w:val="00937329"/>
    <w:rsid w:val="00946041"/>
    <w:rsid w:val="00946E65"/>
    <w:rsid w:val="00953E29"/>
    <w:rsid w:val="00961978"/>
    <w:rsid w:val="00963F96"/>
    <w:rsid w:val="00996429"/>
    <w:rsid w:val="009977C8"/>
    <w:rsid w:val="009A1D84"/>
    <w:rsid w:val="009A3BE1"/>
    <w:rsid w:val="009B77EB"/>
    <w:rsid w:val="009C05A1"/>
    <w:rsid w:val="009D4EC4"/>
    <w:rsid w:val="009E668E"/>
    <w:rsid w:val="00A0000F"/>
    <w:rsid w:val="00A04317"/>
    <w:rsid w:val="00A303BD"/>
    <w:rsid w:val="00A3260C"/>
    <w:rsid w:val="00A35077"/>
    <w:rsid w:val="00A45261"/>
    <w:rsid w:val="00A471B5"/>
    <w:rsid w:val="00A51D96"/>
    <w:rsid w:val="00A550F4"/>
    <w:rsid w:val="00A615F9"/>
    <w:rsid w:val="00A71411"/>
    <w:rsid w:val="00A76DC1"/>
    <w:rsid w:val="00A81EBB"/>
    <w:rsid w:val="00A826D6"/>
    <w:rsid w:val="00A82D30"/>
    <w:rsid w:val="00AB543E"/>
    <w:rsid w:val="00AC1B24"/>
    <w:rsid w:val="00AC6CB9"/>
    <w:rsid w:val="00AC7AB2"/>
    <w:rsid w:val="00AD0F59"/>
    <w:rsid w:val="00AD5031"/>
    <w:rsid w:val="00AE13B5"/>
    <w:rsid w:val="00AF2593"/>
    <w:rsid w:val="00AF4CC9"/>
    <w:rsid w:val="00AF6846"/>
    <w:rsid w:val="00B00290"/>
    <w:rsid w:val="00B064DA"/>
    <w:rsid w:val="00B132E1"/>
    <w:rsid w:val="00B168FD"/>
    <w:rsid w:val="00B16DD9"/>
    <w:rsid w:val="00B20E25"/>
    <w:rsid w:val="00B26CF0"/>
    <w:rsid w:val="00B33BFE"/>
    <w:rsid w:val="00B34F92"/>
    <w:rsid w:val="00B3716F"/>
    <w:rsid w:val="00B5073C"/>
    <w:rsid w:val="00B55FCD"/>
    <w:rsid w:val="00B57B43"/>
    <w:rsid w:val="00B634DC"/>
    <w:rsid w:val="00B655D8"/>
    <w:rsid w:val="00B73AF7"/>
    <w:rsid w:val="00B74105"/>
    <w:rsid w:val="00B96880"/>
    <w:rsid w:val="00B97C02"/>
    <w:rsid w:val="00BB3A93"/>
    <w:rsid w:val="00BC1571"/>
    <w:rsid w:val="00BF6417"/>
    <w:rsid w:val="00BF6463"/>
    <w:rsid w:val="00BF6DE8"/>
    <w:rsid w:val="00C05B72"/>
    <w:rsid w:val="00C11FFB"/>
    <w:rsid w:val="00C26947"/>
    <w:rsid w:val="00C360D3"/>
    <w:rsid w:val="00C6597E"/>
    <w:rsid w:val="00C67343"/>
    <w:rsid w:val="00C7379E"/>
    <w:rsid w:val="00C73A71"/>
    <w:rsid w:val="00C75483"/>
    <w:rsid w:val="00C926F9"/>
    <w:rsid w:val="00C967B2"/>
    <w:rsid w:val="00CA60D4"/>
    <w:rsid w:val="00CC5BB6"/>
    <w:rsid w:val="00CD5F6D"/>
    <w:rsid w:val="00CF2DB8"/>
    <w:rsid w:val="00CF4517"/>
    <w:rsid w:val="00D0588C"/>
    <w:rsid w:val="00D13908"/>
    <w:rsid w:val="00D33A88"/>
    <w:rsid w:val="00D34190"/>
    <w:rsid w:val="00D37FC5"/>
    <w:rsid w:val="00D5102B"/>
    <w:rsid w:val="00DB4049"/>
    <w:rsid w:val="00DB6CBB"/>
    <w:rsid w:val="00DC6BDD"/>
    <w:rsid w:val="00DD6B6E"/>
    <w:rsid w:val="00DE263F"/>
    <w:rsid w:val="00DE3FE4"/>
    <w:rsid w:val="00DF1BE3"/>
    <w:rsid w:val="00E00964"/>
    <w:rsid w:val="00E06516"/>
    <w:rsid w:val="00E065E7"/>
    <w:rsid w:val="00E2571C"/>
    <w:rsid w:val="00E30690"/>
    <w:rsid w:val="00E32EFB"/>
    <w:rsid w:val="00E35297"/>
    <w:rsid w:val="00E44E20"/>
    <w:rsid w:val="00E5266C"/>
    <w:rsid w:val="00E57A43"/>
    <w:rsid w:val="00E73D70"/>
    <w:rsid w:val="00E75FC8"/>
    <w:rsid w:val="00E76B0B"/>
    <w:rsid w:val="00E76E80"/>
    <w:rsid w:val="00E92CD8"/>
    <w:rsid w:val="00E94104"/>
    <w:rsid w:val="00E960E2"/>
    <w:rsid w:val="00EA04C3"/>
    <w:rsid w:val="00EA10F2"/>
    <w:rsid w:val="00EA557C"/>
    <w:rsid w:val="00EA6701"/>
    <w:rsid w:val="00ED6FCE"/>
    <w:rsid w:val="00EE4B67"/>
    <w:rsid w:val="00EF2BAF"/>
    <w:rsid w:val="00EF49F5"/>
    <w:rsid w:val="00EF6196"/>
    <w:rsid w:val="00F10DFC"/>
    <w:rsid w:val="00F122C1"/>
    <w:rsid w:val="00F1671D"/>
    <w:rsid w:val="00F30ACE"/>
    <w:rsid w:val="00F3648F"/>
    <w:rsid w:val="00F41F62"/>
    <w:rsid w:val="00F41FE6"/>
    <w:rsid w:val="00F5249D"/>
    <w:rsid w:val="00F57CFD"/>
    <w:rsid w:val="00F66CC4"/>
    <w:rsid w:val="00F678EA"/>
    <w:rsid w:val="00F85CCF"/>
    <w:rsid w:val="00F92207"/>
    <w:rsid w:val="00F93356"/>
    <w:rsid w:val="00F974C1"/>
    <w:rsid w:val="00FA21DD"/>
    <w:rsid w:val="00FA2A7E"/>
    <w:rsid w:val="00FC6C2F"/>
    <w:rsid w:val="00FD171B"/>
    <w:rsid w:val="00FD182F"/>
    <w:rsid w:val="00FE22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oNotEmbedSmartTags/>
  <w:decimalSymbol w:val=","/>
  <w:listSeparator w:val=";"/>
  <w14:docId w14:val="2E77F166"/>
  <w15:chartTrackingRefBased/>
  <w15:docId w15:val="{655F162D-43F7-419D-8DCB-C55BF28A8A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66C6F"/>
    <w:pPr>
      <w:suppressAutoHyphens/>
    </w:pPr>
    <w:rPr>
      <w:rFonts w:eastAsia="SimSun" w:cs="Arial"/>
      <w:kern w:val="1"/>
      <w:sz w:val="28"/>
      <w:szCs w:val="24"/>
      <w:lang w:eastAsia="zh-CN" w:bidi="hi-IN"/>
    </w:rPr>
  </w:style>
  <w:style w:type="paragraph" w:styleId="1">
    <w:name w:val="heading 1"/>
    <w:basedOn w:val="a"/>
    <w:next w:val="a0"/>
    <w:link w:val="10"/>
    <w:uiPriority w:val="9"/>
    <w:qFormat/>
    <w:rsid w:val="00A550F4"/>
    <w:pPr>
      <w:keepNext/>
      <w:spacing w:before="240" w:after="60"/>
      <w:ind w:firstLine="709"/>
      <w:jc w:val="both"/>
      <w:outlineLvl w:val="0"/>
    </w:pPr>
    <w:rPr>
      <w:rFonts w:eastAsia="Times New Roman" w:cs="Mangal"/>
      <w:b/>
      <w:bCs/>
      <w:kern w:val="32"/>
      <w:sz w:val="30"/>
      <w:szCs w:val="29"/>
    </w:rPr>
  </w:style>
  <w:style w:type="paragraph" w:styleId="2">
    <w:name w:val="heading 2"/>
    <w:basedOn w:val="a"/>
    <w:next w:val="a0"/>
    <w:link w:val="20"/>
    <w:uiPriority w:val="9"/>
    <w:unhideWhenUsed/>
    <w:qFormat/>
    <w:rsid w:val="0025384B"/>
    <w:pPr>
      <w:keepNext/>
      <w:spacing w:before="240" w:after="200"/>
      <w:ind w:firstLine="709"/>
      <w:jc w:val="both"/>
      <w:outlineLvl w:val="1"/>
    </w:pPr>
    <w:rPr>
      <w:rFonts w:eastAsia="Times New Roman" w:cs="Mangal"/>
      <w:b/>
      <w:bCs/>
      <w:iCs/>
      <w:szCs w:val="25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1">
    <w:name w:val="Заголовок1"/>
    <w:basedOn w:val="a"/>
    <w:next w:val="a0"/>
    <w:pPr>
      <w:keepNext/>
      <w:spacing w:before="240" w:after="120"/>
    </w:pPr>
    <w:rPr>
      <w:rFonts w:ascii="Liberation Sans" w:eastAsia="Microsoft YaHei" w:hAnsi="Liberation Sans"/>
      <w:szCs w:val="28"/>
    </w:rPr>
  </w:style>
  <w:style w:type="paragraph" w:styleId="a0">
    <w:name w:val="Body Text"/>
    <w:basedOn w:val="a"/>
    <w:link w:val="a4"/>
    <w:pPr>
      <w:spacing w:line="288" w:lineRule="auto"/>
      <w:ind w:firstLine="737"/>
      <w:jc w:val="both"/>
    </w:pPr>
  </w:style>
  <w:style w:type="paragraph" w:styleId="a5">
    <w:name w:val="List"/>
    <w:basedOn w:val="a0"/>
  </w:style>
  <w:style w:type="paragraph" w:styleId="a6">
    <w:name w:val="caption"/>
    <w:basedOn w:val="a"/>
    <w:qFormat/>
    <w:pPr>
      <w:suppressLineNumbers/>
      <w:spacing w:before="120" w:after="120"/>
    </w:pPr>
    <w:rPr>
      <w:i/>
      <w:iCs/>
      <w:sz w:val="24"/>
    </w:rPr>
  </w:style>
  <w:style w:type="paragraph" w:customStyle="1" w:styleId="12">
    <w:name w:val="Указатель1"/>
    <w:basedOn w:val="a"/>
    <w:pPr>
      <w:suppressLineNumbers/>
    </w:pPr>
  </w:style>
  <w:style w:type="paragraph" w:customStyle="1" w:styleId="a7">
    <w:name w:val="Тип учебного заведения"/>
    <w:next w:val="a8"/>
    <w:pPr>
      <w:suppressAutoHyphens/>
      <w:jc w:val="center"/>
    </w:pPr>
    <w:rPr>
      <w:rFonts w:eastAsia="SimSun" w:cs="Arial"/>
      <w:kern w:val="1"/>
      <w:sz w:val="28"/>
      <w:szCs w:val="24"/>
      <w:lang w:eastAsia="zh-CN" w:bidi="hi-IN"/>
    </w:rPr>
  </w:style>
  <w:style w:type="paragraph" w:customStyle="1" w:styleId="a8">
    <w:name w:val="Название ВУЗа"/>
    <w:basedOn w:val="a"/>
    <w:next w:val="a0"/>
    <w:pPr>
      <w:spacing w:after="170"/>
      <w:jc w:val="center"/>
    </w:pPr>
  </w:style>
  <w:style w:type="paragraph" w:customStyle="1" w:styleId="a9">
    <w:name w:val="Горизонтальная линия"/>
    <w:basedOn w:val="a"/>
    <w:next w:val="a0"/>
    <w:pPr>
      <w:suppressLineNumbers/>
      <w:pBdr>
        <w:top w:val="none" w:sz="0" w:space="0" w:color="000000"/>
        <w:left w:val="none" w:sz="0" w:space="0" w:color="000000"/>
        <w:bottom w:val="none" w:sz="0" w:space="0" w:color="000000"/>
        <w:right w:val="none" w:sz="0" w:space="0" w:color="000000"/>
      </w:pBdr>
      <w:spacing w:after="283"/>
    </w:pPr>
    <w:rPr>
      <w:sz w:val="12"/>
      <w:szCs w:val="12"/>
    </w:rPr>
  </w:style>
  <w:style w:type="paragraph" w:customStyle="1" w:styleId="aa">
    <w:name w:val="Дисциплина"/>
    <w:basedOn w:val="a0"/>
    <w:next w:val="a0"/>
    <w:pPr>
      <w:spacing w:before="170" w:after="170"/>
      <w:ind w:firstLine="0"/>
      <w:jc w:val="center"/>
    </w:pPr>
    <w:rPr>
      <w:b/>
    </w:rPr>
  </w:style>
  <w:style w:type="paragraph" w:customStyle="1" w:styleId="ab">
    <w:name w:val="Вид отчёта"/>
    <w:basedOn w:val="a0"/>
    <w:next w:val="a0"/>
    <w:rsid w:val="00A76DC1"/>
    <w:pPr>
      <w:spacing w:before="120" w:after="120" w:line="264" w:lineRule="auto"/>
      <w:ind w:firstLine="0"/>
      <w:jc w:val="center"/>
    </w:pPr>
    <w:rPr>
      <w:b/>
      <w:sz w:val="32"/>
    </w:rPr>
  </w:style>
  <w:style w:type="paragraph" w:customStyle="1" w:styleId="ac">
    <w:name w:val="Выполнили/Проверили"/>
    <w:basedOn w:val="a0"/>
    <w:pPr>
      <w:ind w:left="4819" w:firstLine="0"/>
      <w:jc w:val="left"/>
    </w:pPr>
  </w:style>
  <w:style w:type="paragraph" w:customStyle="1" w:styleId="ad">
    <w:name w:val="Город/Год"/>
    <w:basedOn w:val="a0"/>
    <w:pPr>
      <w:ind w:firstLine="0"/>
      <w:jc w:val="center"/>
    </w:pPr>
  </w:style>
  <w:style w:type="paragraph" w:styleId="ae">
    <w:name w:val="footer"/>
    <w:basedOn w:val="a"/>
    <w:pPr>
      <w:suppressLineNumbers/>
      <w:tabs>
        <w:tab w:val="center" w:pos="4677"/>
        <w:tab w:val="right" w:pos="9355"/>
      </w:tabs>
    </w:pPr>
  </w:style>
  <w:style w:type="paragraph" w:styleId="af">
    <w:name w:val="header"/>
    <w:basedOn w:val="a"/>
    <w:link w:val="af0"/>
    <w:uiPriority w:val="99"/>
    <w:unhideWhenUsed/>
    <w:rsid w:val="003D0EB1"/>
    <w:pPr>
      <w:tabs>
        <w:tab w:val="center" w:pos="4677"/>
        <w:tab w:val="right" w:pos="9355"/>
      </w:tabs>
    </w:pPr>
    <w:rPr>
      <w:rFonts w:cs="Mangal"/>
    </w:rPr>
  </w:style>
  <w:style w:type="character" w:customStyle="1" w:styleId="af0">
    <w:name w:val="Верхний колонтитул Знак"/>
    <w:link w:val="af"/>
    <w:uiPriority w:val="99"/>
    <w:rsid w:val="003D0EB1"/>
    <w:rPr>
      <w:rFonts w:eastAsia="SimSun" w:cs="Mangal"/>
      <w:kern w:val="1"/>
      <w:sz w:val="28"/>
      <w:szCs w:val="24"/>
      <w:lang w:eastAsia="zh-CN" w:bidi="hi-IN"/>
    </w:rPr>
  </w:style>
  <w:style w:type="paragraph" w:customStyle="1" w:styleId="af1">
    <w:name w:val="Исходный код"/>
    <w:basedOn w:val="a0"/>
    <w:qFormat/>
    <w:rsid w:val="00711E57"/>
    <w:pPr>
      <w:ind w:firstLine="0"/>
    </w:pPr>
    <w:rPr>
      <w:rFonts w:ascii="Courier New" w:hAnsi="Courier New"/>
      <w:sz w:val="20"/>
    </w:rPr>
  </w:style>
  <w:style w:type="table" w:styleId="af2">
    <w:name w:val="Table Grid"/>
    <w:basedOn w:val="a2"/>
    <w:uiPriority w:val="39"/>
    <w:rsid w:val="00667F4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link w:val="1"/>
    <w:uiPriority w:val="9"/>
    <w:rsid w:val="00A550F4"/>
    <w:rPr>
      <w:rFonts w:eastAsia="Times New Roman" w:cs="Mangal"/>
      <w:b/>
      <w:bCs/>
      <w:kern w:val="32"/>
      <w:sz w:val="30"/>
      <w:szCs w:val="29"/>
      <w:lang w:eastAsia="zh-CN" w:bidi="hi-IN"/>
    </w:rPr>
  </w:style>
  <w:style w:type="character" w:customStyle="1" w:styleId="20">
    <w:name w:val="Заголовок 2 Знак"/>
    <w:link w:val="2"/>
    <w:uiPriority w:val="9"/>
    <w:rsid w:val="0025384B"/>
    <w:rPr>
      <w:rFonts w:eastAsia="Times New Roman" w:cs="Mangal"/>
      <w:b/>
      <w:bCs/>
      <w:iCs/>
      <w:kern w:val="1"/>
      <w:sz w:val="28"/>
      <w:szCs w:val="25"/>
      <w:lang w:eastAsia="zh-CN" w:bidi="hi-IN"/>
    </w:rPr>
  </w:style>
  <w:style w:type="paragraph" w:customStyle="1" w:styleId="af3">
    <w:name w:val="Подпись под рисунком"/>
    <w:basedOn w:val="a0"/>
    <w:qFormat/>
    <w:rsid w:val="00332ECD"/>
    <w:pPr>
      <w:spacing w:after="200" w:line="240" w:lineRule="auto"/>
      <w:ind w:firstLine="0"/>
      <w:jc w:val="center"/>
    </w:pPr>
    <w:rPr>
      <w:sz w:val="24"/>
    </w:rPr>
  </w:style>
  <w:style w:type="character" w:customStyle="1" w:styleId="a4">
    <w:name w:val="Основной текст Знак"/>
    <w:link w:val="a0"/>
    <w:rsid w:val="0025384B"/>
    <w:rPr>
      <w:rFonts w:eastAsia="SimSun" w:cs="Arial"/>
      <w:kern w:val="1"/>
      <w:sz w:val="28"/>
      <w:szCs w:val="24"/>
      <w:lang w:eastAsia="zh-CN" w:bidi="hi-IN"/>
    </w:rPr>
  </w:style>
  <w:style w:type="paragraph" w:styleId="af4">
    <w:name w:val="TOC Heading"/>
    <w:basedOn w:val="1"/>
    <w:next w:val="a"/>
    <w:uiPriority w:val="39"/>
    <w:unhideWhenUsed/>
    <w:qFormat/>
    <w:rsid w:val="0013530F"/>
    <w:pPr>
      <w:keepLines/>
      <w:suppressAutoHyphens w:val="0"/>
      <w:spacing w:after="0" w:line="259" w:lineRule="auto"/>
      <w:ind w:firstLine="0"/>
      <w:jc w:val="center"/>
      <w:outlineLvl w:val="9"/>
    </w:pPr>
    <w:rPr>
      <w:rFonts w:cs="Times New Roman"/>
      <w:bCs w:val="0"/>
      <w:kern w:val="0"/>
      <w:sz w:val="28"/>
      <w:szCs w:val="32"/>
      <w:lang w:eastAsia="ru-RU" w:bidi="ar-SA"/>
    </w:rPr>
  </w:style>
  <w:style w:type="paragraph" w:styleId="13">
    <w:name w:val="toc 1"/>
    <w:basedOn w:val="a"/>
    <w:next w:val="a"/>
    <w:autoRedefine/>
    <w:uiPriority w:val="39"/>
    <w:unhideWhenUsed/>
    <w:rsid w:val="0013530F"/>
    <w:rPr>
      <w:rFonts w:cs="Mangal"/>
    </w:rPr>
  </w:style>
  <w:style w:type="paragraph" w:styleId="21">
    <w:name w:val="toc 2"/>
    <w:basedOn w:val="a"/>
    <w:next w:val="a"/>
    <w:autoRedefine/>
    <w:uiPriority w:val="39"/>
    <w:unhideWhenUsed/>
    <w:rsid w:val="0013530F"/>
    <w:pPr>
      <w:ind w:left="280"/>
    </w:pPr>
    <w:rPr>
      <w:rFonts w:cs="Mangal"/>
    </w:rPr>
  </w:style>
  <w:style w:type="character" w:styleId="af5">
    <w:name w:val="Hyperlink"/>
    <w:uiPriority w:val="99"/>
    <w:unhideWhenUsed/>
    <w:rsid w:val="0013530F"/>
    <w:rPr>
      <w:color w:val="0563C1"/>
      <w:u w:val="single"/>
    </w:rPr>
  </w:style>
  <w:style w:type="character" w:styleId="af6">
    <w:name w:val="Placeholder Text"/>
    <w:basedOn w:val="a1"/>
    <w:uiPriority w:val="99"/>
    <w:semiHidden/>
    <w:rsid w:val="00E30690"/>
    <w:rPr>
      <w:color w:val="808080"/>
    </w:rPr>
  </w:style>
  <w:style w:type="paragraph" w:styleId="af7">
    <w:name w:val="Balloon Text"/>
    <w:basedOn w:val="a"/>
    <w:link w:val="af8"/>
    <w:uiPriority w:val="99"/>
    <w:semiHidden/>
    <w:unhideWhenUsed/>
    <w:rsid w:val="00F5249D"/>
    <w:rPr>
      <w:rFonts w:ascii="Segoe UI" w:hAnsi="Segoe UI" w:cs="Mangal"/>
      <w:sz w:val="18"/>
      <w:szCs w:val="16"/>
    </w:rPr>
  </w:style>
  <w:style w:type="character" w:customStyle="1" w:styleId="af8">
    <w:name w:val="Текст выноски Знак"/>
    <w:basedOn w:val="a1"/>
    <w:link w:val="af7"/>
    <w:uiPriority w:val="99"/>
    <w:semiHidden/>
    <w:rsid w:val="00F5249D"/>
    <w:rPr>
      <w:rFonts w:ascii="Segoe UI" w:eastAsia="SimSun" w:hAnsi="Segoe UI" w:cs="Mangal"/>
      <w:kern w:val="1"/>
      <w:sz w:val="18"/>
      <w:szCs w:val="16"/>
      <w:lang w:eastAsia="zh-C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48829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25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095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3E2AF8-B29A-4BF6-8FF3-128EB2732F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53</TotalTime>
  <Pages>24</Pages>
  <Words>4939</Words>
  <Characters>28153</Characters>
  <Application>Microsoft Office Word</Application>
  <DocSecurity>0</DocSecurity>
  <Lines>234</Lines>
  <Paragraphs>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TICAD</Company>
  <LinksUpToDate>false</LinksUpToDate>
  <CharactersWithSpaces>33026</CharactersWithSpaces>
  <SharedDoc>false</SharedDoc>
  <HLinks>
    <vt:vector size="144" baseType="variant">
      <vt:variant>
        <vt:i4>144185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1078374</vt:lpwstr>
      </vt:variant>
      <vt:variant>
        <vt:i4>111417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1078373</vt:lpwstr>
      </vt:variant>
      <vt:variant>
        <vt:i4>104863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1078372</vt:lpwstr>
      </vt:variant>
      <vt:variant>
        <vt:i4>124524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1078371</vt:lpwstr>
      </vt:variant>
      <vt:variant>
        <vt:i4>117970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1078370</vt:lpwstr>
      </vt:variant>
      <vt:variant>
        <vt:i4>176953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1078369</vt:lpwstr>
      </vt:variant>
      <vt:variant>
        <vt:i4>170399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1078368</vt:lpwstr>
      </vt:variant>
      <vt:variant>
        <vt:i4>137631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1078367</vt:lpwstr>
      </vt:variant>
      <vt:variant>
        <vt:i4>131077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1078366</vt:lpwstr>
      </vt:variant>
      <vt:variant>
        <vt:i4>150738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1078365</vt:lpwstr>
      </vt:variant>
      <vt:variant>
        <vt:i4>144185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1078364</vt:lpwstr>
      </vt:variant>
      <vt:variant>
        <vt:i4>111417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1078363</vt:lpwstr>
      </vt:variant>
      <vt:variant>
        <vt:i4>104863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1078362</vt:lpwstr>
      </vt:variant>
      <vt:variant>
        <vt:i4>124524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1078361</vt:lpwstr>
      </vt:variant>
      <vt:variant>
        <vt:i4>117970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1078360</vt:lpwstr>
      </vt:variant>
      <vt:variant>
        <vt:i4>176952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1078359</vt:lpwstr>
      </vt:variant>
      <vt:variant>
        <vt:i4>170399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1078358</vt:lpwstr>
      </vt:variant>
      <vt:variant>
        <vt:i4>137631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1078357</vt:lpwstr>
      </vt:variant>
      <vt:variant>
        <vt:i4>13107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1078356</vt:lpwstr>
      </vt:variant>
      <vt:variant>
        <vt:i4>150738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1078355</vt:lpwstr>
      </vt:variant>
      <vt:variant>
        <vt:i4>144184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1078354</vt:lpwstr>
      </vt:variant>
      <vt:variant>
        <vt:i4>111416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1078353</vt:lpwstr>
      </vt:variant>
      <vt:variant>
        <vt:i4>104863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1078352</vt:lpwstr>
      </vt:variant>
      <vt:variant>
        <vt:i4>12452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107835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оман Валерьевич Макарук</dc:creator>
  <cp:keywords/>
  <cp:lastModifiedBy>Иван Ефремов</cp:lastModifiedBy>
  <cp:revision>113</cp:revision>
  <cp:lastPrinted>1899-12-31T21:00:00Z</cp:lastPrinted>
  <dcterms:created xsi:type="dcterms:W3CDTF">2023-03-31T13:05:00Z</dcterms:created>
  <dcterms:modified xsi:type="dcterms:W3CDTF">2024-02-27T20:16:00Z</dcterms:modified>
</cp:coreProperties>
</file>